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9895AE" w14:textId="60643C05" w:rsidR="00D14A8A" w:rsidRDefault="008740AE" w:rsidP="009D466B">
      <w:pPr>
        <w:pStyle w:val="af5"/>
        <w:rPr>
          <w:rFonts w:ascii="黑体" w:eastAsia="黑体" w:hAnsi="黑体" w:cs="黑体"/>
          <w:sz w:val="44"/>
          <w:szCs w:val="44"/>
        </w:rPr>
      </w:pPr>
      <w:r>
        <w:rPr>
          <w:rFonts w:ascii="黑体" w:eastAsia="黑体" w:hAnsi="黑体" w:cs="黑体" w:hint="eastAsia"/>
          <w:sz w:val="44"/>
          <w:szCs w:val="44"/>
        </w:rPr>
        <w:t>刷新</w:t>
      </w:r>
      <w:r>
        <w:rPr>
          <w:rFonts w:ascii="黑体" w:eastAsia="黑体" w:hAnsi="黑体" w:cs="黑体"/>
          <w:sz w:val="44"/>
          <w:szCs w:val="44"/>
        </w:rPr>
        <w:t>记录</w:t>
      </w:r>
    </w:p>
    <w:tbl>
      <w:tblPr>
        <w:tblStyle w:val="af0"/>
        <w:tblW w:w="0" w:type="auto"/>
        <w:tblLook w:val="04A0" w:firstRow="1" w:lastRow="0" w:firstColumn="1" w:lastColumn="0" w:noHBand="0" w:noVBand="1"/>
      </w:tblPr>
      <w:tblGrid>
        <w:gridCol w:w="2840"/>
        <w:gridCol w:w="2841"/>
        <w:gridCol w:w="2841"/>
      </w:tblGrid>
      <w:tr w:rsidR="00864CC9" w14:paraId="5CBFE17A" w14:textId="77777777" w:rsidTr="00864CC9">
        <w:tc>
          <w:tcPr>
            <w:tcW w:w="2840" w:type="dxa"/>
          </w:tcPr>
          <w:p w14:paraId="60F296EF" w14:textId="0EFEB1A6" w:rsidR="00864CC9" w:rsidRDefault="00864CC9" w:rsidP="00864CC9">
            <w:r>
              <w:rPr>
                <w:rFonts w:hint="eastAsia"/>
              </w:rPr>
              <w:t>V1.0</w:t>
            </w:r>
          </w:p>
        </w:tc>
        <w:tc>
          <w:tcPr>
            <w:tcW w:w="2841" w:type="dxa"/>
          </w:tcPr>
          <w:p w14:paraId="55954A28" w14:textId="77777777" w:rsidR="00864CC9" w:rsidRDefault="00864CC9" w:rsidP="00864CC9"/>
        </w:tc>
        <w:tc>
          <w:tcPr>
            <w:tcW w:w="2841" w:type="dxa"/>
          </w:tcPr>
          <w:p w14:paraId="5B4AB99F" w14:textId="5BF1F310" w:rsidR="00864CC9" w:rsidRDefault="00864CC9" w:rsidP="00864CC9">
            <w:r>
              <w:rPr>
                <w:rFonts w:hint="eastAsia"/>
              </w:rPr>
              <w:t>2019-3-8</w:t>
            </w:r>
          </w:p>
        </w:tc>
      </w:tr>
      <w:tr w:rsidR="00864CC9" w14:paraId="39FBA5F7" w14:textId="77777777" w:rsidTr="00864CC9">
        <w:tc>
          <w:tcPr>
            <w:tcW w:w="2840" w:type="dxa"/>
          </w:tcPr>
          <w:p w14:paraId="4839E18F" w14:textId="6C068AC5" w:rsidR="00864CC9" w:rsidRDefault="00864CC9" w:rsidP="00864CC9">
            <w:r>
              <w:rPr>
                <w:rFonts w:hint="eastAsia"/>
              </w:rPr>
              <w:t>V1.1</w:t>
            </w:r>
          </w:p>
        </w:tc>
        <w:tc>
          <w:tcPr>
            <w:tcW w:w="2841" w:type="dxa"/>
          </w:tcPr>
          <w:p w14:paraId="6F8EF56D" w14:textId="689C39CA" w:rsidR="00864CC9" w:rsidRDefault="00DD36D6" w:rsidP="00DD36D6">
            <w:r>
              <w:rPr>
                <w:rFonts w:hint="eastAsia"/>
              </w:rPr>
              <w:t>修正</w:t>
            </w:r>
            <w:r w:rsidR="001563CE">
              <w:rPr>
                <w:rFonts w:hint="eastAsia"/>
              </w:rPr>
              <w:t>图</w:t>
            </w:r>
            <w:r w:rsidR="001563CE">
              <w:rPr>
                <w:rFonts w:hint="eastAsia"/>
              </w:rPr>
              <w:t>27</w:t>
            </w:r>
            <w:r w:rsidR="001563CE">
              <w:rPr>
                <w:rFonts w:hint="eastAsia"/>
              </w:rPr>
              <w:t>、</w:t>
            </w:r>
            <w:r w:rsidR="001563CE">
              <w:rPr>
                <w:rFonts w:hint="eastAsia"/>
              </w:rPr>
              <w:t>28</w:t>
            </w:r>
            <w:r w:rsidR="001563CE">
              <w:rPr>
                <w:rFonts w:hint="eastAsia"/>
              </w:rPr>
              <w:t>示例</w:t>
            </w:r>
          </w:p>
        </w:tc>
        <w:tc>
          <w:tcPr>
            <w:tcW w:w="2841" w:type="dxa"/>
          </w:tcPr>
          <w:p w14:paraId="5A6A4591" w14:textId="6B70F08C" w:rsidR="00864CC9" w:rsidRDefault="001563CE" w:rsidP="00864CC9">
            <w:r>
              <w:rPr>
                <w:rFonts w:hint="eastAsia"/>
              </w:rPr>
              <w:t>2019-3-8</w:t>
            </w:r>
          </w:p>
        </w:tc>
      </w:tr>
      <w:tr w:rsidR="00864CC9" w14:paraId="30A397AE" w14:textId="77777777" w:rsidTr="00864CC9">
        <w:tc>
          <w:tcPr>
            <w:tcW w:w="2840" w:type="dxa"/>
          </w:tcPr>
          <w:p w14:paraId="061AC9DA" w14:textId="34093708" w:rsidR="00864CC9" w:rsidRDefault="007C3A13" w:rsidP="00864CC9">
            <w:r>
              <w:rPr>
                <w:rFonts w:hint="eastAsia"/>
              </w:rPr>
              <w:t>V1.2</w:t>
            </w:r>
          </w:p>
        </w:tc>
        <w:tc>
          <w:tcPr>
            <w:tcW w:w="2841" w:type="dxa"/>
          </w:tcPr>
          <w:p w14:paraId="4CBE70DC" w14:textId="4C0D1D9B" w:rsidR="00864CC9" w:rsidRDefault="00DD36D6" w:rsidP="00864CC9">
            <w:r>
              <w:rPr>
                <w:rFonts w:hint="eastAsia"/>
              </w:rPr>
              <w:t>修正</w:t>
            </w:r>
            <w:r w:rsidR="00015A50">
              <w:rPr>
                <w:rFonts w:hint="eastAsia"/>
              </w:rPr>
              <w:t>8.</w:t>
            </w:r>
            <w:r w:rsidR="005D3998">
              <w:rPr>
                <w:rFonts w:hint="eastAsia"/>
              </w:rPr>
              <w:t>11</w:t>
            </w:r>
            <w:r w:rsidR="005D3998">
              <w:t>.4</w:t>
            </w:r>
            <w:r w:rsidR="005D3998">
              <w:rPr>
                <w:rFonts w:hint="eastAsia"/>
              </w:rPr>
              <w:t>，</w:t>
            </w:r>
            <w:r w:rsidR="00015A50">
              <w:rPr>
                <w:rFonts w:hint="eastAsia"/>
              </w:rPr>
              <w:t>8.</w:t>
            </w:r>
            <w:r w:rsidR="005D3998">
              <w:rPr>
                <w:rFonts w:hint="eastAsia"/>
              </w:rPr>
              <w:t>11.5</w:t>
            </w:r>
            <w:r w:rsidR="005D3998">
              <w:rPr>
                <w:rFonts w:hint="eastAsia"/>
              </w:rPr>
              <w:t>，</w:t>
            </w:r>
            <w:r w:rsidR="00015A50">
              <w:rPr>
                <w:rFonts w:hint="eastAsia"/>
              </w:rPr>
              <w:t>8.</w:t>
            </w:r>
            <w:bookmarkStart w:id="0" w:name="_GoBack"/>
            <w:bookmarkEnd w:id="0"/>
            <w:r w:rsidR="005D3998">
              <w:rPr>
                <w:rFonts w:hint="eastAsia"/>
              </w:rPr>
              <w:t>11.6</w:t>
            </w:r>
            <w:r>
              <w:rPr>
                <w:rFonts w:hint="eastAsia"/>
              </w:rPr>
              <w:t>文字</w:t>
            </w:r>
            <w:r>
              <w:t>表述的车辆号</w:t>
            </w:r>
          </w:p>
        </w:tc>
        <w:tc>
          <w:tcPr>
            <w:tcW w:w="2841" w:type="dxa"/>
          </w:tcPr>
          <w:p w14:paraId="40FC7865" w14:textId="6090ECD8" w:rsidR="00864CC9" w:rsidRDefault="007C3A13" w:rsidP="00864CC9">
            <w:r>
              <w:rPr>
                <w:rFonts w:hint="eastAsia"/>
              </w:rPr>
              <w:t>2019-3-8</w:t>
            </w:r>
          </w:p>
        </w:tc>
      </w:tr>
    </w:tbl>
    <w:p w14:paraId="278F4CDF" w14:textId="2A09F456" w:rsidR="005D2135" w:rsidRDefault="005D2135" w:rsidP="00864CC9"/>
    <w:p w14:paraId="5AEF60C8" w14:textId="77777777" w:rsidR="005D2135" w:rsidRDefault="005D2135">
      <w:pPr>
        <w:widowControl/>
        <w:autoSpaceDE/>
        <w:autoSpaceDN/>
        <w:adjustRightInd/>
        <w:spacing w:line="240" w:lineRule="auto"/>
      </w:pPr>
      <w:r>
        <w:br w:type="page"/>
      </w:r>
    </w:p>
    <w:p w14:paraId="17B9DB46" w14:textId="6FED4BA3" w:rsidR="008A0AF6" w:rsidRDefault="008A0AF6" w:rsidP="008A0AF6">
      <w:pPr>
        <w:pStyle w:val="1"/>
        <w:keepNext w:val="0"/>
        <w:numPr>
          <w:ilvl w:val="0"/>
          <w:numId w:val="0"/>
        </w:numPr>
        <w:pBdr>
          <w:bottom w:val="single" w:sz="12" w:space="0" w:color="365F91" w:themeColor="accent1" w:themeShade="BF"/>
        </w:pBdr>
        <w:spacing w:before="600" w:after="80"/>
        <w:ind w:left="425"/>
        <w:jc w:val="center"/>
        <w:rPr>
          <w:rFonts w:ascii="黑体" w:hAnsi="黑体" w:cs="黑体"/>
          <w:sz w:val="44"/>
          <w:szCs w:val="44"/>
        </w:rPr>
      </w:pPr>
      <w:bookmarkStart w:id="1" w:name="_Ref426706337"/>
      <w:r>
        <w:rPr>
          <w:rFonts w:ascii="黑体" w:hAnsi="黑体" w:cs="黑体" w:hint="eastAsia"/>
          <w:sz w:val="44"/>
          <w:szCs w:val="44"/>
        </w:rPr>
        <w:lastRenderedPageBreak/>
        <w:t xml:space="preserve">初赛 </w:t>
      </w:r>
      <w:r w:rsidRPr="53D1B465">
        <w:rPr>
          <w:rFonts w:ascii="黑体" w:hAnsi="黑体" w:cs="黑体"/>
          <w:sz w:val="44"/>
          <w:szCs w:val="44"/>
        </w:rPr>
        <w:t>任务书</w:t>
      </w:r>
      <w:r w:rsidR="00F3164C">
        <w:rPr>
          <w:rFonts w:ascii="黑体" w:hAnsi="黑体" w:cs="黑体"/>
          <w:sz w:val="44"/>
          <w:szCs w:val="44"/>
        </w:rPr>
        <w:t xml:space="preserve"> V1.2</w:t>
      </w:r>
    </w:p>
    <w:p w14:paraId="55BA368B" w14:textId="501DDA81" w:rsidR="00B8505B" w:rsidRDefault="00025243" w:rsidP="008A0AF6">
      <w:pPr>
        <w:pStyle w:val="1"/>
        <w:keepNext w:val="0"/>
        <w:numPr>
          <w:ilvl w:val="0"/>
          <w:numId w:val="0"/>
        </w:numPr>
        <w:pBdr>
          <w:bottom w:val="single" w:sz="12" w:space="0" w:color="365F91" w:themeColor="accent1" w:themeShade="BF"/>
        </w:pBdr>
        <w:spacing w:before="600" w:after="80"/>
        <w:ind w:left="425"/>
      </w:pPr>
      <w:r>
        <w:rPr>
          <w:rFonts w:hint="eastAsia"/>
        </w:rPr>
        <w:t>背景信息</w:t>
      </w:r>
    </w:p>
    <w:p w14:paraId="54D17CB9" w14:textId="77777777" w:rsidR="0066147D" w:rsidRDefault="0066147D" w:rsidP="008904FE">
      <w:pPr>
        <w:pStyle w:val="af4"/>
        <w:numPr>
          <w:ilvl w:val="0"/>
          <w:numId w:val="6"/>
        </w:numPr>
        <w:ind w:firstLineChars="0"/>
        <w:jc w:val="both"/>
      </w:pPr>
      <w:r w:rsidRPr="0066147D">
        <w:rPr>
          <w:rFonts w:hint="eastAsia"/>
        </w:rPr>
        <w:t>道路交通是城市的核心要素之一。</w:t>
      </w:r>
    </w:p>
    <w:p w14:paraId="756B799E" w14:textId="77777777" w:rsidR="0066147D" w:rsidRDefault="0066147D" w:rsidP="008904FE">
      <w:pPr>
        <w:pStyle w:val="af4"/>
        <w:numPr>
          <w:ilvl w:val="0"/>
          <w:numId w:val="6"/>
        </w:numPr>
        <w:ind w:firstLineChars="0"/>
        <w:jc w:val="both"/>
      </w:pPr>
      <w:r>
        <w:rPr>
          <w:rFonts w:hint="eastAsia"/>
        </w:rPr>
        <w:t>随着社会经济的发展，</w:t>
      </w:r>
      <w:r w:rsidRPr="0066147D">
        <w:rPr>
          <w:rFonts w:hint="eastAsia"/>
        </w:rPr>
        <w:t>中国城市的车辆保有量已经越来越多，大都市慢慢变成了“堵”市。如何在出行时避免拥堵，是每一个人的目标。</w:t>
      </w:r>
    </w:p>
    <w:p w14:paraId="3704807D" w14:textId="77777777" w:rsidR="0066147D" w:rsidRDefault="0066147D" w:rsidP="008904FE">
      <w:pPr>
        <w:pStyle w:val="af4"/>
        <w:numPr>
          <w:ilvl w:val="0"/>
          <w:numId w:val="6"/>
        </w:numPr>
        <w:ind w:firstLineChars="0"/>
        <w:jc w:val="both"/>
      </w:pPr>
      <w:r w:rsidRPr="0066147D">
        <w:rPr>
          <w:rFonts w:hint="eastAsia"/>
        </w:rPr>
        <w:t>日常生活中，很多拥堵是由于车辆行驶路线规划失误，大批车辆集中选择主干道行驶导致通行效率下降。</w:t>
      </w:r>
    </w:p>
    <w:p w14:paraId="28014917" w14:textId="77777777" w:rsidR="0066147D" w:rsidRDefault="0066147D" w:rsidP="008904FE">
      <w:pPr>
        <w:pStyle w:val="af4"/>
        <w:numPr>
          <w:ilvl w:val="0"/>
          <w:numId w:val="6"/>
        </w:numPr>
        <w:ind w:firstLineChars="0"/>
        <w:jc w:val="both"/>
      </w:pPr>
      <w:r w:rsidRPr="0066147D">
        <w:rPr>
          <w:rFonts w:hint="eastAsia"/>
        </w:rPr>
        <w:t>如果车辆都由调度中心统一规划调度路线，拥堵问题将得到大大缓解甚至彻底解决。</w:t>
      </w:r>
    </w:p>
    <w:p w14:paraId="2D7A24FC" w14:textId="77777777" w:rsidR="0066147D" w:rsidRDefault="0066147D" w:rsidP="008904FE">
      <w:pPr>
        <w:pStyle w:val="af4"/>
        <w:numPr>
          <w:ilvl w:val="0"/>
          <w:numId w:val="6"/>
        </w:numPr>
        <w:ind w:firstLineChars="0"/>
        <w:jc w:val="both"/>
      </w:pPr>
      <w:r w:rsidRPr="0066147D">
        <w:rPr>
          <w:rFonts w:hint="eastAsia"/>
        </w:rPr>
        <w:t>实际上这一技术已经在工业领域如矿山车辆、无人货仓等得到广泛应用。</w:t>
      </w:r>
    </w:p>
    <w:p w14:paraId="3BDFA4CE" w14:textId="77777777" w:rsidR="0066147D" w:rsidRDefault="0066147D" w:rsidP="008904FE">
      <w:pPr>
        <w:pStyle w:val="af4"/>
        <w:numPr>
          <w:ilvl w:val="0"/>
          <w:numId w:val="6"/>
        </w:numPr>
        <w:ind w:firstLineChars="0"/>
        <w:jc w:val="both"/>
      </w:pPr>
      <w:r w:rsidRPr="0066147D">
        <w:rPr>
          <w:rFonts w:hint="eastAsia"/>
        </w:rPr>
        <w:t>但道路上的私家车辆尚无法进行统一规划，未来，自动驾驶和物联网技术的结合，使得彻底解决这一难题出现了曙光。</w:t>
      </w:r>
    </w:p>
    <w:p w14:paraId="63CB4DAF" w14:textId="0DC23646" w:rsidR="00B8505B" w:rsidRDefault="0066147D" w:rsidP="008904FE">
      <w:pPr>
        <w:pStyle w:val="af4"/>
        <w:numPr>
          <w:ilvl w:val="0"/>
          <w:numId w:val="6"/>
        </w:numPr>
        <w:ind w:firstLineChars="0"/>
        <w:jc w:val="both"/>
      </w:pPr>
      <w:r w:rsidRPr="0066147D">
        <w:rPr>
          <w:rFonts w:hint="eastAsia"/>
        </w:rPr>
        <w:t>请同学们提前出任“首席城市交通规划官”，为未来城市规划好每一辆车的行驶路线。</w:t>
      </w:r>
    </w:p>
    <w:p w14:paraId="5E5E1FA6" w14:textId="526DE92B" w:rsidR="00181FFE" w:rsidRDefault="00F52F52" w:rsidP="00AD3E7E">
      <w:pPr>
        <w:pStyle w:val="1"/>
        <w:keepNext w:val="0"/>
        <w:numPr>
          <w:ilvl w:val="0"/>
          <w:numId w:val="3"/>
        </w:numPr>
        <w:pBdr>
          <w:bottom w:val="single" w:sz="12" w:space="1" w:color="365F91" w:themeColor="accent1" w:themeShade="BF"/>
        </w:pBdr>
        <w:spacing w:before="600" w:after="80"/>
      </w:pPr>
      <w:r w:rsidRPr="00F52F52">
        <w:t>题目定义</w:t>
      </w:r>
      <w:bookmarkEnd w:id="1"/>
    </w:p>
    <w:p w14:paraId="6B205FEF" w14:textId="77777777" w:rsidR="00334838" w:rsidRDefault="00F52F52" w:rsidP="008904FE">
      <w:pPr>
        <w:pStyle w:val="af4"/>
        <w:numPr>
          <w:ilvl w:val="0"/>
          <w:numId w:val="7"/>
        </w:numPr>
        <w:ind w:firstLineChars="0"/>
        <w:jc w:val="both"/>
      </w:pPr>
      <w:r w:rsidRPr="00F52F52">
        <w:rPr>
          <w:rFonts w:hint="eastAsia"/>
        </w:rPr>
        <w:t>在模拟的道路图上为每一辆车规划行驶路线，系统会自动根据规划路线运行。</w:t>
      </w:r>
    </w:p>
    <w:p w14:paraId="5BF11A37" w14:textId="540D3F7F" w:rsidR="00C51CA7" w:rsidRDefault="00F52F52" w:rsidP="008904FE">
      <w:pPr>
        <w:pStyle w:val="af4"/>
        <w:numPr>
          <w:ilvl w:val="0"/>
          <w:numId w:val="7"/>
        </w:numPr>
        <w:ind w:firstLineChars="0"/>
        <w:jc w:val="both"/>
      </w:pPr>
      <w:r w:rsidRPr="00F52F52">
        <w:rPr>
          <w:rFonts w:hint="eastAsia"/>
        </w:rPr>
        <w:t>在路线合法的前提下，最终所有车辆按照规划的路线到达目的地</w:t>
      </w:r>
      <w:r w:rsidR="53D1B465">
        <w:t>。</w:t>
      </w:r>
    </w:p>
    <w:p w14:paraId="60D34813" w14:textId="5D417672" w:rsidR="00181FFE" w:rsidRDefault="003C6A1C" w:rsidP="00AD3E7E">
      <w:pPr>
        <w:pStyle w:val="1"/>
        <w:keepNext w:val="0"/>
        <w:numPr>
          <w:ilvl w:val="0"/>
          <w:numId w:val="3"/>
        </w:numPr>
        <w:pBdr>
          <w:bottom w:val="single" w:sz="12" w:space="1" w:color="365F91" w:themeColor="accent1" w:themeShade="BF"/>
        </w:pBdr>
        <w:spacing w:before="600" w:after="80"/>
      </w:pPr>
      <w:r>
        <w:rPr>
          <w:rFonts w:hint="eastAsia"/>
        </w:rPr>
        <w:t>系统</w:t>
      </w:r>
      <w:r>
        <w:t>假定</w:t>
      </w:r>
    </w:p>
    <w:p w14:paraId="7E2DBDC6" w14:textId="50C081B8" w:rsidR="00673E46" w:rsidRDefault="007E40C5" w:rsidP="008904FE">
      <w:pPr>
        <w:pStyle w:val="af4"/>
        <w:numPr>
          <w:ilvl w:val="0"/>
          <w:numId w:val="8"/>
        </w:numPr>
        <w:ind w:firstLineChars="0"/>
        <w:jc w:val="both"/>
      </w:pPr>
      <w:r w:rsidRPr="000B7AC8">
        <w:rPr>
          <w:rFonts w:hint="eastAsia"/>
          <w:b/>
          <w:bCs/>
        </w:rPr>
        <w:t>路口完全立交</w:t>
      </w:r>
      <w:r w:rsidRPr="007E40C5">
        <w:rPr>
          <w:rFonts w:hint="eastAsia"/>
        </w:rPr>
        <w:t>：假定在每一个路口交汇的所有道路都可以完全互连，且车辆通过</w:t>
      </w:r>
      <w:r w:rsidR="0082083B">
        <w:rPr>
          <w:rFonts w:hint="eastAsia"/>
        </w:rPr>
        <w:t>路口</w:t>
      </w:r>
      <w:r w:rsidRPr="007E40C5">
        <w:rPr>
          <w:rFonts w:hint="eastAsia"/>
        </w:rPr>
        <w:t>时不考虑</w:t>
      </w:r>
      <w:r w:rsidR="006F3B5C">
        <w:rPr>
          <w:rFonts w:hint="eastAsia"/>
        </w:rPr>
        <w:t>在</w:t>
      </w:r>
      <w:r w:rsidRPr="007E40C5">
        <w:rPr>
          <w:rFonts w:hint="eastAsia"/>
        </w:rPr>
        <w:t>路口</w:t>
      </w:r>
      <w:r w:rsidR="006F3B5C">
        <w:rPr>
          <w:rFonts w:hint="eastAsia"/>
        </w:rPr>
        <w:t>的</w:t>
      </w:r>
      <w:r w:rsidR="006F3B5C">
        <w:t>通行</w:t>
      </w:r>
      <w:r w:rsidRPr="007E40C5">
        <w:rPr>
          <w:rFonts w:hint="eastAsia"/>
        </w:rPr>
        <w:t>时间</w:t>
      </w:r>
      <w:r w:rsidR="00747B2A">
        <w:rPr>
          <w:rFonts w:hint="eastAsia"/>
        </w:rPr>
        <w:t>。</w:t>
      </w:r>
    </w:p>
    <w:p w14:paraId="28B22958" w14:textId="6BEC9357" w:rsidR="00673E46" w:rsidRDefault="007E40C5" w:rsidP="008904FE">
      <w:pPr>
        <w:pStyle w:val="af4"/>
        <w:numPr>
          <w:ilvl w:val="0"/>
          <w:numId w:val="8"/>
        </w:numPr>
        <w:ind w:firstLineChars="0"/>
        <w:jc w:val="both"/>
      </w:pPr>
      <w:r w:rsidRPr="000B7AC8">
        <w:rPr>
          <w:rFonts w:hint="eastAsia"/>
          <w:b/>
          <w:bCs/>
        </w:rPr>
        <w:t>无限神奇车库</w:t>
      </w:r>
      <w:r w:rsidRPr="007E40C5">
        <w:rPr>
          <w:rFonts w:hint="eastAsia"/>
        </w:rPr>
        <w:t>：我们认为，系统中的每个地点都有一个无限容量的“神奇车库”。车辆在未到既定出发时间前，或者到达目的后，就停放在“神奇车库”中，完全不影响其他车辆通过。但车辆一旦出发，在行驶过程中则不允许进入车库空间</w:t>
      </w:r>
      <w:r w:rsidR="001E4D97">
        <w:rPr>
          <w:rFonts w:hint="eastAsia"/>
        </w:rPr>
        <w:t>。</w:t>
      </w:r>
    </w:p>
    <w:p w14:paraId="56E61A9F" w14:textId="1004361B" w:rsidR="008413E7" w:rsidRDefault="007E40C5" w:rsidP="00AD3E7E">
      <w:pPr>
        <w:pStyle w:val="1"/>
        <w:keepNext w:val="0"/>
        <w:numPr>
          <w:ilvl w:val="0"/>
          <w:numId w:val="3"/>
        </w:numPr>
        <w:pBdr>
          <w:bottom w:val="single" w:sz="12" w:space="1" w:color="365F91" w:themeColor="accent1" w:themeShade="BF"/>
        </w:pBdr>
        <w:spacing w:before="600" w:after="80"/>
      </w:pPr>
      <w:r>
        <w:rPr>
          <w:rFonts w:hint="eastAsia"/>
        </w:rPr>
        <w:lastRenderedPageBreak/>
        <w:t>约束条件</w:t>
      </w:r>
    </w:p>
    <w:p w14:paraId="54982F69" w14:textId="4391A490" w:rsidR="0039289D" w:rsidRDefault="007E40C5" w:rsidP="008904FE">
      <w:pPr>
        <w:pStyle w:val="af4"/>
        <w:numPr>
          <w:ilvl w:val="0"/>
          <w:numId w:val="9"/>
        </w:numPr>
        <w:ind w:firstLineChars="0"/>
        <w:jc w:val="both"/>
      </w:pPr>
      <w:r w:rsidRPr="007E40C5">
        <w:rPr>
          <w:rFonts w:hint="eastAsia"/>
          <w:b/>
          <w:bCs/>
        </w:rPr>
        <w:t>不允许超车变道</w:t>
      </w:r>
      <w:r w:rsidRPr="007E40C5">
        <w:rPr>
          <w:rFonts w:hint="eastAsia"/>
        </w:rPr>
        <w:t>：即车辆一旦进入某条车道，就必须在此车道内从道路起点驶向道路终点，中途不允许变道，即使前车速度缓慢，也不允许超车</w:t>
      </w:r>
      <w:r w:rsidR="00413ECB">
        <w:rPr>
          <w:rFonts w:hint="eastAsia"/>
        </w:rPr>
        <w:t>。</w:t>
      </w:r>
    </w:p>
    <w:p w14:paraId="1C4D4FEC" w14:textId="77777777" w:rsidR="00045E6B" w:rsidRPr="00045E6B" w:rsidRDefault="007E40C5" w:rsidP="008904FE">
      <w:pPr>
        <w:pStyle w:val="af4"/>
        <w:numPr>
          <w:ilvl w:val="0"/>
          <w:numId w:val="9"/>
        </w:numPr>
        <w:ind w:firstLineChars="0"/>
        <w:jc w:val="both"/>
        <w:rPr>
          <w:b/>
          <w:color w:val="FF0000"/>
        </w:rPr>
      </w:pPr>
      <w:r w:rsidRPr="007E40C5">
        <w:rPr>
          <w:rFonts w:hint="eastAsia"/>
          <w:b/>
          <w:bCs/>
        </w:rPr>
        <w:t>排队先到先行</w:t>
      </w:r>
      <w:r w:rsidRPr="007E40C5">
        <w:rPr>
          <w:rFonts w:hint="eastAsia"/>
        </w:rPr>
        <w:t>：在一条道路前排队等待的所有车辆，按照到达时间先后进入道路。若多辆车在同一时间到达，</w:t>
      </w:r>
      <w:r w:rsidR="00045E6B">
        <w:rPr>
          <w:rFonts w:hint="eastAsia"/>
        </w:rPr>
        <w:t>按</w:t>
      </w:r>
      <w:r w:rsidR="00045E6B">
        <w:t>如下规则进入下一道路：</w:t>
      </w:r>
    </w:p>
    <w:p w14:paraId="24B85E82" w14:textId="32803079" w:rsidR="00045E6B" w:rsidRDefault="00045E6B" w:rsidP="008904FE">
      <w:pPr>
        <w:pStyle w:val="af4"/>
        <w:numPr>
          <w:ilvl w:val="0"/>
          <w:numId w:val="10"/>
        </w:numPr>
        <w:ind w:firstLineChars="0"/>
        <w:jc w:val="both"/>
      </w:pPr>
      <w:r w:rsidRPr="00045E6B">
        <w:rPr>
          <w:rFonts w:hint="eastAsia"/>
        </w:rPr>
        <w:t>同</w:t>
      </w:r>
      <w:r w:rsidRPr="00045E6B">
        <w:t>一</w:t>
      </w:r>
      <w:r w:rsidRPr="00045E6B">
        <w:rPr>
          <w:rFonts w:hint="eastAsia"/>
        </w:rPr>
        <w:t>道路牌</w:t>
      </w:r>
      <w:r w:rsidRPr="00045E6B">
        <w:t>车道号小（</w:t>
      </w:r>
      <w:r w:rsidRPr="00045E6B">
        <w:rPr>
          <w:rFonts w:hint="eastAsia"/>
        </w:rPr>
        <w:t>车道</w:t>
      </w:r>
      <w:r w:rsidRPr="00045E6B">
        <w:t>的编号）</w:t>
      </w:r>
      <w:r w:rsidRPr="00045E6B">
        <w:rPr>
          <w:rFonts w:hint="eastAsia"/>
        </w:rPr>
        <w:t>的</w:t>
      </w:r>
      <w:r w:rsidRPr="00045E6B">
        <w:t>车辆优先于</w:t>
      </w:r>
      <w:r w:rsidRPr="00045E6B">
        <w:rPr>
          <w:rFonts w:hint="eastAsia"/>
        </w:rPr>
        <w:t>车道</w:t>
      </w:r>
      <w:r w:rsidRPr="00045E6B">
        <w:t>号大的车辆</w:t>
      </w:r>
    </w:p>
    <w:p w14:paraId="4ECF2F55" w14:textId="77777777" w:rsidR="001A18BF" w:rsidRDefault="00931DAE" w:rsidP="001A18BF">
      <w:pPr>
        <w:pStyle w:val="af4"/>
        <w:keepNext/>
        <w:ind w:left="1140" w:firstLineChars="0" w:firstLine="0"/>
        <w:jc w:val="center"/>
      </w:pPr>
      <w:r>
        <w:object w:dxaOrig="4726" w:dyaOrig="886" w14:anchorId="66196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55pt;height:44.55pt" o:ole="">
            <v:imagedata r:id="rId11" o:title=""/>
          </v:shape>
          <o:OLEObject Type="Embed" ProgID="Visio.Drawing.15" ShapeID="_x0000_i1025" DrawAspect="Content" ObjectID="_1613587858" r:id="rId12"/>
        </w:object>
      </w:r>
    </w:p>
    <w:p w14:paraId="2334D9B1" w14:textId="5202B0B0" w:rsidR="007C229D" w:rsidRPr="00045E6B" w:rsidRDefault="001A18BF" w:rsidP="001A18BF">
      <w:pPr>
        <w:pStyle w:val="af6"/>
        <w:jc w:val="center"/>
      </w:pPr>
      <w:r>
        <w:t xml:space="preserve">Figure </w:t>
      </w:r>
      <w:r w:rsidR="00846164">
        <w:rPr>
          <w:noProof/>
        </w:rPr>
        <w:fldChar w:fldCharType="begin"/>
      </w:r>
      <w:r w:rsidR="00846164">
        <w:rPr>
          <w:noProof/>
        </w:rPr>
        <w:instrText xml:space="preserve"> SEQ Figure \* ARABIC </w:instrText>
      </w:r>
      <w:r w:rsidR="00846164">
        <w:rPr>
          <w:noProof/>
        </w:rPr>
        <w:fldChar w:fldCharType="separate"/>
      </w:r>
      <w:r w:rsidR="00151803">
        <w:rPr>
          <w:noProof/>
        </w:rPr>
        <w:t>1</w:t>
      </w:r>
      <w:r w:rsidR="00846164">
        <w:rPr>
          <w:noProof/>
        </w:rPr>
        <w:fldChar w:fldCharType="end"/>
      </w:r>
      <w:r>
        <w:rPr>
          <w:rFonts w:hint="eastAsia"/>
          <w:lang w:eastAsia="zh-CN"/>
        </w:rPr>
        <w:t>：直行车道优先</w:t>
      </w:r>
      <w:r>
        <w:rPr>
          <w:lang w:eastAsia="zh-CN"/>
        </w:rPr>
        <w:t>示例</w:t>
      </w:r>
    </w:p>
    <w:p w14:paraId="7AD06DAA" w14:textId="15E012D7" w:rsidR="00045E6B" w:rsidRDefault="00045E6B" w:rsidP="008904FE">
      <w:pPr>
        <w:pStyle w:val="af4"/>
        <w:numPr>
          <w:ilvl w:val="0"/>
          <w:numId w:val="10"/>
        </w:numPr>
        <w:ind w:firstLineChars="0"/>
        <w:jc w:val="both"/>
      </w:pPr>
      <w:r w:rsidRPr="00045E6B">
        <w:rPr>
          <w:rFonts w:hint="eastAsia"/>
        </w:rPr>
        <w:t>按现实</w:t>
      </w:r>
      <w:r w:rsidRPr="00045E6B">
        <w:t>交通规则，</w:t>
      </w:r>
      <w:r w:rsidRPr="00045E6B">
        <w:rPr>
          <w:rFonts w:hint="eastAsia"/>
        </w:rPr>
        <w:t>直行</w:t>
      </w:r>
      <w:r w:rsidRPr="00045E6B">
        <w:t>车辆有优先通行权，直行车辆优先于转</w:t>
      </w:r>
      <w:r w:rsidRPr="00045E6B">
        <w:rPr>
          <w:rFonts w:hint="eastAsia"/>
        </w:rPr>
        <w:t>弯</w:t>
      </w:r>
      <w:r w:rsidRPr="00045E6B">
        <w:t>车辆</w:t>
      </w:r>
    </w:p>
    <w:p w14:paraId="4BC52B9E" w14:textId="1EEC36DC" w:rsidR="00F50937" w:rsidRDefault="005B1B31" w:rsidP="00F50937">
      <w:pPr>
        <w:pStyle w:val="af4"/>
        <w:keepNext/>
        <w:ind w:left="1140" w:firstLineChars="0" w:firstLine="0"/>
        <w:jc w:val="center"/>
      </w:pPr>
      <w:r>
        <w:object w:dxaOrig="4921" w:dyaOrig="4291" w14:anchorId="674A0D46">
          <v:shape id="_x0000_i1026" type="#_x0000_t75" style="width:245.95pt;height:214.75pt" o:ole="">
            <v:imagedata r:id="rId13" o:title=""/>
          </v:shape>
          <o:OLEObject Type="Embed" ProgID="Visio.Drawing.15" ShapeID="_x0000_i1026" DrawAspect="Content" ObjectID="_1613587859" r:id="rId14"/>
        </w:object>
      </w:r>
    </w:p>
    <w:p w14:paraId="6709697A" w14:textId="24A55643" w:rsidR="00931DAE" w:rsidRPr="00045E6B" w:rsidRDefault="00F50937" w:rsidP="00F50937">
      <w:pPr>
        <w:pStyle w:val="af6"/>
        <w:jc w:val="center"/>
      </w:pPr>
      <w:r>
        <w:t xml:space="preserve">Figure </w:t>
      </w:r>
      <w:r w:rsidR="00846164">
        <w:rPr>
          <w:noProof/>
        </w:rPr>
        <w:fldChar w:fldCharType="begin"/>
      </w:r>
      <w:r w:rsidR="00846164">
        <w:rPr>
          <w:noProof/>
        </w:rPr>
        <w:instrText xml:space="preserve"> SEQ Figure \* ARABIC </w:instrText>
      </w:r>
      <w:r w:rsidR="00846164">
        <w:rPr>
          <w:noProof/>
        </w:rPr>
        <w:fldChar w:fldCharType="separate"/>
      </w:r>
      <w:r w:rsidR="00151803">
        <w:rPr>
          <w:noProof/>
        </w:rPr>
        <w:t>2</w:t>
      </w:r>
      <w:r w:rsidR="00846164">
        <w:rPr>
          <w:noProof/>
        </w:rPr>
        <w:fldChar w:fldCharType="end"/>
      </w:r>
      <w:r>
        <w:rPr>
          <w:rFonts w:hint="eastAsia"/>
          <w:lang w:eastAsia="zh-CN"/>
        </w:rPr>
        <w:t>：直行优先</w:t>
      </w:r>
      <w:r>
        <w:rPr>
          <w:lang w:eastAsia="zh-CN"/>
        </w:rPr>
        <w:t>示例</w:t>
      </w:r>
    </w:p>
    <w:p w14:paraId="503F8A8F" w14:textId="255DF3BB" w:rsidR="00045E6B" w:rsidRDefault="00045E6B" w:rsidP="008904FE">
      <w:pPr>
        <w:pStyle w:val="af4"/>
        <w:numPr>
          <w:ilvl w:val="0"/>
          <w:numId w:val="10"/>
        </w:numPr>
        <w:ind w:firstLineChars="0"/>
        <w:jc w:val="both"/>
      </w:pPr>
      <w:r w:rsidRPr="00045E6B">
        <w:rPr>
          <w:rFonts w:hint="eastAsia"/>
        </w:rPr>
        <w:t>处于左转</w:t>
      </w:r>
      <w:r w:rsidRPr="00045E6B">
        <w:t>进入道路的车辆优先于右转</w:t>
      </w:r>
      <w:r w:rsidRPr="00045E6B">
        <w:rPr>
          <w:rFonts w:hint="eastAsia"/>
        </w:rPr>
        <w:t>进入</w:t>
      </w:r>
      <w:r w:rsidRPr="00045E6B">
        <w:t>道路的车辆</w:t>
      </w:r>
    </w:p>
    <w:p w14:paraId="0EAF004E" w14:textId="01A7CA3B" w:rsidR="002A4020" w:rsidRDefault="00B23948" w:rsidP="002A4020">
      <w:pPr>
        <w:pStyle w:val="af4"/>
        <w:keepNext/>
        <w:ind w:left="1140" w:firstLineChars="0" w:firstLine="0"/>
        <w:jc w:val="center"/>
      </w:pPr>
      <w:r>
        <w:object w:dxaOrig="4921" w:dyaOrig="4291" w14:anchorId="79B075E5">
          <v:shape id="_x0000_i1027" type="#_x0000_t75" style="width:245.95pt;height:214.75pt" o:ole="">
            <v:imagedata r:id="rId15" o:title=""/>
          </v:shape>
          <o:OLEObject Type="Embed" ProgID="Visio.Drawing.15" ShapeID="_x0000_i1027" DrawAspect="Content" ObjectID="_1613587860" r:id="rId16"/>
        </w:object>
      </w:r>
    </w:p>
    <w:p w14:paraId="12C17868" w14:textId="1EE28228" w:rsidR="007C229D" w:rsidRPr="00045E6B" w:rsidRDefault="002A4020" w:rsidP="002A4020">
      <w:pPr>
        <w:pStyle w:val="af6"/>
        <w:jc w:val="center"/>
      </w:pPr>
      <w:r>
        <w:t xml:space="preserve">Figure </w:t>
      </w:r>
      <w:r w:rsidR="00846164">
        <w:rPr>
          <w:noProof/>
        </w:rPr>
        <w:fldChar w:fldCharType="begin"/>
      </w:r>
      <w:r w:rsidR="00846164">
        <w:rPr>
          <w:noProof/>
        </w:rPr>
        <w:instrText xml:space="preserve"> SEQ Figure \* ARABIC </w:instrText>
      </w:r>
      <w:r w:rsidR="00846164">
        <w:rPr>
          <w:noProof/>
        </w:rPr>
        <w:fldChar w:fldCharType="separate"/>
      </w:r>
      <w:r w:rsidR="00151803">
        <w:rPr>
          <w:noProof/>
        </w:rPr>
        <w:t>3</w:t>
      </w:r>
      <w:r w:rsidR="00846164">
        <w:rPr>
          <w:noProof/>
        </w:rPr>
        <w:fldChar w:fldCharType="end"/>
      </w:r>
      <w:r>
        <w:rPr>
          <w:rFonts w:hint="eastAsia"/>
          <w:lang w:eastAsia="zh-CN"/>
        </w:rPr>
        <w:t>：转弯优先</w:t>
      </w:r>
      <w:r>
        <w:rPr>
          <w:lang w:eastAsia="zh-CN"/>
        </w:rPr>
        <w:t>示例</w:t>
      </w:r>
    </w:p>
    <w:p w14:paraId="1F86E339" w14:textId="77777777" w:rsidR="009B5BD5" w:rsidRDefault="007E40C5" w:rsidP="008904FE">
      <w:pPr>
        <w:pStyle w:val="af4"/>
        <w:numPr>
          <w:ilvl w:val="0"/>
          <w:numId w:val="9"/>
        </w:numPr>
        <w:ind w:firstLineChars="0"/>
        <w:jc w:val="both"/>
      </w:pPr>
      <w:r w:rsidRPr="009B5BD5">
        <w:rPr>
          <w:rFonts w:hint="eastAsia"/>
          <w:b/>
          <w:bCs/>
        </w:rPr>
        <w:t>车道固定进入</w:t>
      </w:r>
      <w:r w:rsidRPr="007E40C5">
        <w:rPr>
          <w:rFonts w:hint="eastAsia"/>
        </w:rPr>
        <w:t>：车辆在进入一段道路时按照</w:t>
      </w:r>
      <w:r w:rsidR="00AF4467">
        <w:rPr>
          <w:rFonts w:hint="eastAsia"/>
        </w:rPr>
        <w:t>车道</w:t>
      </w:r>
      <w:r w:rsidR="00AF4467">
        <w:t>编号</w:t>
      </w:r>
      <w:r w:rsidR="003C3503">
        <w:rPr>
          <w:rFonts w:hint="eastAsia"/>
        </w:rPr>
        <w:t>从小到</w:t>
      </w:r>
      <w:r w:rsidR="003C3503">
        <w:t>大</w:t>
      </w:r>
      <w:r w:rsidRPr="007E40C5">
        <w:rPr>
          <w:rFonts w:hint="eastAsia"/>
        </w:rPr>
        <w:t>的优先级选择可以进入的车道驶入，与前车的行驶速度无关。</w:t>
      </w:r>
    </w:p>
    <w:p w14:paraId="365AA083" w14:textId="4C3E62DE" w:rsidR="00CC5379" w:rsidRDefault="00CC5379" w:rsidP="00CC5379">
      <w:pPr>
        <w:pStyle w:val="af4"/>
        <w:ind w:left="720" w:firstLineChars="0" w:firstLine="0"/>
        <w:jc w:val="both"/>
      </w:pPr>
      <w:r>
        <w:rPr>
          <w:rFonts w:hint="eastAsia"/>
        </w:rPr>
        <w:t>即就</w:t>
      </w:r>
      <w:r>
        <w:t>是</w:t>
      </w:r>
      <w:r w:rsidR="00852664">
        <w:rPr>
          <w:rFonts w:hint="eastAsia"/>
        </w:rPr>
        <w:t>：</w:t>
      </w:r>
      <w:r>
        <w:t>车辆优先</w:t>
      </w:r>
      <w:r>
        <w:rPr>
          <w:rFonts w:hint="eastAsia"/>
        </w:rPr>
        <w:t>按</w:t>
      </w:r>
      <w:r>
        <w:t>车道编号由小到大依次进入，除非车道号小的车道没有</w:t>
      </w:r>
      <w:r>
        <w:rPr>
          <w:rFonts w:hint="eastAsia"/>
        </w:rPr>
        <w:t>空</w:t>
      </w:r>
      <w:r>
        <w:t>位可进入</w:t>
      </w:r>
      <w:r>
        <w:rPr>
          <w:rFonts w:hint="eastAsia"/>
        </w:rPr>
        <w:t>。</w:t>
      </w:r>
    </w:p>
    <w:p w14:paraId="1CACAFAF" w14:textId="77777777" w:rsidR="009B5BD5" w:rsidRDefault="009B5BD5" w:rsidP="009B5BD5">
      <w:pPr>
        <w:pStyle w:val="af4"/>
        <w:keepNext/>
        <w:ind w:left="720" w:firstLineChars="0" w:firstLine="0"/>
        <w:jc w:val="center"/>
      </w:pPr>
      <w:r>
        <w:object w:dxaOrig="4726" w:dyaOrig="886" w14:anchorId="01CC7B8E">
          <v:shape id="_x0000_i1028" type="#_x0000_t75" style="width:235.55pt;height:44.55pt" o:ole="">
            <v:imagedata r:id="rId17" o:title=""/>
          </v:shape>
          <o:OLEObject Type="Embed" ProgID="Visio.Drawing.15" ShapeID="_x0000_i1028" DrawAspect="Content" ObjectID="_1613587861" r:id="rId18"/>
        </w:object>
      </w:r>
    </w:p>
    <w:p w14:paraId="27DC8FCA" w14:textId="77777777" w:rsidR="009B5BD5" w:rsidRDefault="009B5BD5" w:rsidP="009B5BD5">
      <w:pPr>
        <w:pStyle w:val="af6"/>
        <w:ind w:left="720" w:firstLine="0"/>
        <w:jc w:val="center"/>
        <w:rPr>
          <w:lang w:eastAsia="zh-CN"/>
        </w:rPr>
      </w:pPr>
      <w:r>
        <w:rPr>
          <w:lang w:eastAsia="zh-CN"/>
        </w:rPr>
        <w:t xml:space="preserve">Figure </w:t>
      </w:r>
      <w:r>
        <w:fldChar w:fldCharType="begin"/>
      </w:r>
      <w:r>
        <w:rPr>
          <w:lang w:eastAsia="zh-CN"/>
        </w:rPr>
        <w:instrText xml:space="preserve"> SEQ Figure \* ARABIC </w:instrText>
      </w:r>
      <w:r>
        <w:fldChar w:fldCharType="separate"/>
      </w:r>
      <w:r w:rsidR="00151803">
        <w:rPr>
          <w:noProof/>
          <w:lang w:eastAsia="zh-CN"/>
        </w:rPr>
        <w:t>4</w:t>
      </w:r>
      <w:r>
        <w:fldChar w:fldCharType="end"/>
      </w:r>
      <w:r>
        <w:rPr>
          <w:rFonts w:hint="eastAsia"/>
          <w:lang w:eastAsia="zh-CN"/>
        </w:rPr>
        <w:t>：进入车道规则</w:t>
      </w:r>
      <w:r>
        <w:rPr>
          <w:lang w:eastAsia="zh-CN"/>
        </w:rPr>
        <w:t>示例</w:t>
      </w:r>
    </w:p>
    <w:p w14:paraId="43351779" w14:textId="749447BB" w:rsidR="009B5BD5" w:rsidRDefault="009B5BD5" w:rsidP="009B5BD5">
      <w:pPr>
        <w:pStyle w:val="af4"/>
        <w:ind w:left="720" w:firstLineChars="0" w:firstLine="0"/>
        <w:jc w:val="both"/>
      </w:pPr>
      <w:r>
        <w:rPr>
          <w:rFonts w:hint="eastAsia"/>
        </w:rPr>
        <w:t>如</w:t>
      </w:r>
      <w:r>
        <w:t>下</w:t>
      </w:r>
      <w:r w:rsidR="000A6FEB">
        <w:fldChar w:fldCharType="begin"/>
      </w:r>
      <w:r w:rsidR="000A6FEB">
        <w:instrText xml:space="preserve"> REF _Ref529802809 \h </w:instrText>
      </w:r>
      <w:r w:rsidR="000A6FEB">
        <w:fldChar w:fldCharType="separate"/>
      </w:r>
      <w:r w:rsidR="000A6FEB">
        <w:t xml:space="preserve">Figure </w:t>
      </w:r>
      <w:r w:rsidR="000A6FEB">
        <w:rPr>
          <w:noProof/>
        </w:rPr>
        <w:t>5</w:t>
      </w:r>
      <w:r w:rsidR="000A6FEB">
        <w:rPr>
          <w:rFonts w:hint="eastAsia"/>
        </w:rPr>
        <w:t>：车道行驶规则举例</w:t>
      </w:r>
      <w:r w:rsidR="000A6FEB">
        <w:fldChar w:fldCharType="end"/>
      </w:r>
      <w:r>
        <w:t>所示</w:t>
      </w:r>
      <w:r w:rsidR="000A6FEB">
        <w:rPr>
          <w:rFonts w:hint="eastAsia"/>
        </w:rPr>
        <w:t>，左</w:t>
      </w:r>
      <w:r w:rsidR="000A6FEB">
        <w:t>侧道路车辆经</w:t>
      </w:r>
      <w:r w:rsidR="000A6FEB">
        <w:rPr>
          <w:rFonts w:hint="eastAsia"/>
        </w:rPr>
        <w:t>一定</w:t>
      </w:r>
      <w:r w:rsidR="000A6FEB">
        <w:t>时间</w:t>
      </w:r>
      <w:r w:rsidR="000A6FEB">
        <w:rPr>
          <w:rFonts w:hint="eastAsia"/>
        </w:rPr>
        <w:t>行驶</w:t>
      </w:r>
      <w:r w:rsidR="000A6FEB">
        <w:t>达到右侧道路车辆状态</w:t>
      </w:r>
      <w:r w:rsidR="00E47A95">
        <w:rPr>
          <w:rFonts w:hint="eastAsia"/>
        </w:rPr>
        <w:t>。</w:t>
      </w:r>
    </w:p>
    <w:p w14:paraId="34F2F0F5" w14:textId="0C759B3F" w:rsidR="00EC45BE" w:rsidRDefault="00E176D1" w:rsidP="00EC45BE">
      <w:pPr>
        <w:pStyle w:val="af4"/>
        <w:keepNext/>
        <w:ind w:left="720" w:firstLineChars="0" w:firstLine="0"/>
        <w:jc w:val="center"/>
      </w:pPr>
      <w:r>
        <w:object w:dxaOrig="4321" w:dyaOrig="1561" w14:anchorId="384A10DC">
          <v:shape id="_x0000_i1029" type="#_x0000_t75" style="width:3in;height:77pt" o:ole="">
            <v:imagedata r:id="rId19" o:title=""/>
          </v:shape>
          <o:OLEObject Type="Embed" ProgID="Visio.Drawing.15" ShapeID="_x0000_i1029" DrawAspect="Content" ObjectID="_1613587862" r:id="rId20"/>
        </w:object>
      </w:r>
    </w:p>
    <w:p w14:paraId="4172DAF9" w14:textId="2C7CCE47" w:rsidR="00EC45BE" w:rsidRDefault="00EC45BE" w:rsidP="00EC45BE">
      <w:pPr>
        <w:pStyle w:val="af6"/>
        <w:jc w:val="center"/>
      </w:pPr>
      <w:bookmarkStart w:id="2" w:name="_Ref529802809"/>
      <w:r>
        <w:t xml:space="preserve">Figure </w:t>
      </w:r>
      <w:r w:rsidR="00846164">
        <w:rPr>
          <w:noProof/>
        </w:rPr>
        <w:fldChar w:fldCharType="begin"/>
      </w:r>
      <w:r w:rsidR="00846164">
        <w:rPr>
          <w:noProof/>
        </w:rPr>
        <w:instrText xml:space="preserve"> SEQ Figure \* ARABIC </w:instrText>
      </w:r>
      <w:r w:rsidR="00846164">
        <w:rPr>
          <w:noProof/>
        </w:rPr>
        <w:fldChar w:fldCharType="separate"/>
      </w:r>
      <w:r w:rsidR="00151803">
        <w:rPr>
          <w:noProof/>
        </w:rPr>
        <w:t>5</w:t>
      </w:r>
      <w:r w:rsidR="00846164">
        <w:rPr>
          <w:noProof/>
        </w:rPr>
        <w:fldChar w:fldCharType="end"/>
      </w:r>
      <w:r>
        <w:rPr>
          <w:rFonts w:hint="eastAsia"/>
          <w:lang w:eastAsia="zh-CN"/>
        </w:rPr>
        <w:t>：车道行驶规则举例</w:t>
      </w:r>
      <w:bookmarkEnd w:id="2"/>
    </w:p>
    <w:p w14:paraId="184EE344" w14:textId="19F048FB" w:rsidR="00E31513" w:rsidRDefault="007E40C5" w:rsidP="00AD3E7E">
      <w:pPr>
        <w:pStyle w:val="1"/>
        <w:keepNext w:val="0"/>
        <w:numPr>
          <w:ilvl w:val="0"/>
          <w:numId w:val="3"/>
        </w:numPr>
        <w:pBdr>
          <w:bottom w:val="single" w:sz="12" w:space="1" w:color="365F91" w:themeColor="accent1" w:themeShade="BF"/>
        </w:pBdr>
        <w:spacing w:before="600" w:after="80"/>
      </w:pPr>
      <w:bookmarkStart w:id="3" w:name="_判定"/>
      <w:bookmarkStart w:id="4" w:name="_题目输入"/>
      <w:bookmarkEnd w:id="3"/>
      <w:bookmarkEnd w:id="4"/>
      <w:r>
        <w:rPr>
          <w:rFonts w:hint="eastAsia"/>
        </w:rPr>
        <w:t>题目</w:t>
      </w:r>
      <w:r>
        <w:t>输入</w:t>
      </w:r>
    </w:p>
    <w:p w14:paraId="1F284EB3" w14:textId="1FFA6ADE" w:rsidR="00A36D98" w:rsidRDefault="00A36D98" w:rsidP="00AD3E7E">
      <w:pPr>
        <w:pStyle w:val="af4"/>
        <w:ind w:left="420" w:firstLineChars="0" w:firstLine="0"/>
        <w:jc w:val="both"/>
      </w:pPr>
      <w:r w:rsidRPr="00A36D98">
        <w:rPr>
          <w:rFonts w:hint="eastAsia"/>
        </w:rPr>
        <w:t>每一个测试用例都分为</w:t>
      </w:r>
      <w:r w:rsidR="00B72348">
        <w:rPr>
          <w:rFonts w:hint="eastAsia"/>
        </w:rPr>
        <w:t>三</w:t>
      </w:r>
      <w:r w:rsidRPr="00A36D98">
        <w:rPr>
          <w:rFonts w:hint="eastAsia"/>
        </w:rPr>
        <w:t>部分</w:t>
      </w:r>
      <w:r w:rsidR="00D702C0">
        <w:rPr>
          <w:rFonts w:hint="eastAsia"/>
        </w:rPr>
        <w:t>：</w:t>
      </w:r>
    </w:p>
    <w:p w14:paraId="2571581C" w14:textId="317058C0" w:rsidR="00E31513" w:rsidRPr="004B60B0" w:rsidRDefault="00EF54D6" w:rsidP="00AD3E7E">
      <w:pPr>
        <w:jc w:val="both"/>
      </w:pPr>
      <w:r>
        <w:rPr>
          <w:rFonts w:hint="eastAsia"/>
          <w:b/>
          <w:bCs/>
        </w:rPr>
        <w:t>道路</w:t>
      </w:r>
    </w:p>
    <w:p w14:paraId="3162F69B" w14:textId="32757F3B" w:rsidR="00B72348" w:rsidRDefault="008F27FE" w:rsidP="008904FE">
      <w:pPr>
        <w:pStyle w:val="af4"/>
        <w:numPr>
          <w:ilvl w:val="0"/>
          <w:numId w:val="4"/>
        </w:numPr>
        <w:ind w:firstLineChars="0"/>
        <w:jc w:val="both"/>
      </w:pPr>
      <w:r>
        <w:rPr>
          <w:rFonts w:hint="eastAsia"/>
        </w:rPr>
        <w:t>道路</w:t>
      </w:r>
      <w:r w:rsidR="00F42C59">
        <w:rPr>
          <w:rFonts w:hint="eastAsia"/>
        </w:rPr>
        <w:t>数据</w:t>
      </w:r>
      <w:r>
        <w:rPr>
          <w:rFonts w:hint="eastAsia"/>
        </w:rPr>
        <w:t>文件</w:t>
      </w:r>
      <w:r w:rsidR="00702A6D">
        <w:t>“</w:t>
      </w:r>
      <w:r w:rsidR="00687C1C">
        <w:t>r</w:t>
      </w:r>
      <w:r w:rsidR="00687C1C">
        <w:rPr>
          <w:rFonts w:hint="eastAsia"/>
        </w:rPr>
        <w:t>oa</w:t>
      </w:r>
      <w:r w:rsidR="00EA3BF3">
        <w:t>d.txt”</w:t>
      </w:r>
      <w:r w:rsidR="00B91750">
        <w:rPr>
          <w:rFonts w:hint="eastAsia"/>
        </w:rPr>
        <w:t>文件</w:t>
      </w:r>
      <w:r w:rsidR="00A36D98" w:rsidRPr="00A36D98">
        <w:rPr>
          <w:rFonts w:hint="eastAsia"/>
        </w:rPr>
        <w:t>。</w:t>
      </w:r>
    </w:p>
    <w:p w14:paraId="61631236" w14:textId="6E474096" w:rsidR="00F41453" w:rsidRDefault="00A36D98" w:rsidP="008904FE">
      <w:pPr>
        <w:pStyle w:val="af4"/>
        <w:numPr>
          <w:ilvl w:val="0"/>
          <w:numId w:val="4"/>
        </w:numPr>
        <w:ind w:firstLineChars="0"/>
        <w:jc w:val="both"/>
      </w:pPr>
      <w:r w:rsidRPr="00A36D98">
        <w:rPr>
          <w:rFonts w:hint="eastAsia"/>
        </w:rPr>
        <w:lastRenderedPageBreak/>
        <w:t>每一行</w:t>
      </w:r>
      <w:r w:rsidR="008B0E5A">
        <w:rPr>
          <w:rFonts w:hint="eastAsia"/>
        </w:rPr>
        <w:t>数据</w:t>
      </w:r>
      <w:r w:rsidR="00F41453">
        <w:rPr>
          <w:rFonts w:hint="eastAsia"/>
        </w:rPr>
        <w:t>为一条</w:t>
      </w:r>
      <w:r w:rsidR="00F41453">
        <w:t>道路</w:t>
      </w:r>
      <w:r w:rsidR="006B4522">
        <w:rPr>
          <w:rFonts w:hint="eastAsia"/>
        </w:rPr>
        <w:t>。</w:t>
      </w:r>
    </w:p>
    <w:p w14:paraId="084DEAB0" w14:textId="7BD92E54" w:rsidR="001D3FF4" w:rsidRDefault="007F5349" w:rsidP="008904FE">
      <w:pPr>
        <w:pStyle w:val="af4"/>
        <w:numPr>
          <w:ilvl w:val="0"/>
          <w:numId w:val="4"/>
        </w:numPr>
        <w:ind w:firstLineChars="0"/>
        <w:jc w:val="both"/>
      </w:pPr>
      <w:r>
        <w:rPr>
          <w:rFonts w:hint="eastAsia"/>
        </w:rPr>
        <w:t>每</w:t>
      </w:r>
      <w:r>
        <w:t>条道路数据表示</w:t>
      </w:r>
      <w:r>
        <w:rPr>
          <w:rFonts w:hint="eastAsia"/>
        </w:rPr>
        <w:t>为</w:t>
      </w:r>
      <w:r w:rsidR="00335E2E">
        <w:rPr>
          <w:rFonts w:hint="eastAsia"/>
        </w:rPr>
        <w:t>：</w:t>
      </w:r>
      <w:r w:rsidRPr="00814FA3">
        <w:rPr>
          <w:rFonts w:hint="eastAsia"/>
          <w:b/>
        </w:rPr>
        <w:t>(</w:t>
      </w:r>
      <w:r w:rsidRPr="00814FA3">
        <w:rPr>
          <w:rFonts w:hint="eastAsia"/>
          <w:b/>
        </w:rPr>
        <w:t>道路</w:t>
      </w:r>
      <w:r w:rsidRPr="00814FA3">
        <w:rPr>
          <w:rFonts w:hint="eastAsia"/>
          <w:b/>
        </w:rPr>
        <w:t>id</w:t>
      </w:r>
      <w:r w:rsidRPr="00814FA3">
        <w:rPr>
          <w:rFonts w:hint="eastAsia"/>
          <w:b/>
        </w:rPr>
        <w:t>，道路长度，最高限速，车道数目，起始点</w:t>
      </w:r>
      <w:r w:rsidRPr="00814FA3">
        <w:rPr>
          <w:rFonts w:hint="eastAsia"/>
          <w:b/>
        </w:rPr>
        <w:t>id</w:t>
      </w:r>
      <w:r w:rsidRPr="00814FA3">
        <w:rPr>
          <w:rFonts w:hint="eastAsia"/>
          <w:b/>
        </w:rPr>
        <w:t>，终点</w:t>
      </w:r>
      <w:r w:rsidRPr="00814FA3">
        <w:rPr>
          <w:rFonts w:hint="eastAsia"/>
          <w:b/>
        </w:rPr>
        <w:t>id</w:t>
      </w:r>
      <w:r w:rsidRPr="00814FA3">
        <w:rPr>
          <w:rFonts w:hint="eastAsia"/>
          <w:b/>
        </w:rPr>
        <w:t>，是否双向</w:t>
      </w:r>
      <w:r w:rsidRPr="00814FA3">
        <w:rPr>
          <w:rFonts w:hint="eastAsia"/>
          <w:b/>
        </w:rPr>
        <w:t>)</w:t>
      </w:r>
      <w:r w:rsidR="00A36D98" w:rsidRPr="00A36D98">
        <w:rPr>
          <w:rFonts w:hint="eastAsia"/>
        </w:rPr>
        <w:t>格式的向量。例如</w:t>
      </w:r>
      <w:r w:rsidR="001C7BBA" w:rsidRPr="001C7BBA">
        <w:t>(502, 10, 6, 5, 2, 3, 1)</w:t>
      </w:r>
      <w:r w:rsidR="0000297B" w:rsidRPr="0000297B">
        <w:rPr>
          <w:rFonts w:hint="eastAsia"/>
        </w:rPr>
        <w:t>的向量表示编号为</w:t>
      </w:r>
      <w:r w:rsidR="001C7BBA">
        <w:t>502</w:t>
      </w:r>
      <w:r w:rsidR="001C7BBA">
        <w:rPr>
          <w:rFonts w:hint="eastAsia"/>
        </w:rPr>
        <w:t>的</w:t>
      </w:r>
      <w:r w:rsidR="001C7BBA">
        <w:t>道路</w:t>
      </w:r>
      <w:r w:rsidR="0000297B" w:rsidRPr="0000297B">
        <w:rPr>
          <w:rFonts w:hint="eastAsia"/>
        </w:rPr>
        <w:t>，连接</w:t>
      </w:r>
      <w:r w:rsidR="001C7BBA">
        <w:rPr>
          <w:rFonts w:hint="eastAsia"/>
        </w:rPr>
        <w:t>路口</w:t>
      </w:r>
      <w:r w:rsidR="001C7BBA">
        <w:t>2</w:t>
      </w:r>
      <w:r w:rsidR="0000297B" w:rsidRPr="0000297B">
        <w:rPr>
          <w:rFonts w:hint="eastAsia"/>
        </w:rPr>
        <w:t>和</w:t>
      </w:r>
      <w:r w:rsidR="001C7BBA">
        <w:rPr>
          <w:rFonts w:hint="eastAsia"/>
        </w:rPr>
        <w:t>路口</w:t>
      </w:r>
      <w:r w:rsidR="001C7BBA">
        <w:t>3</w:t>
      </w:r>
      <w:r w:rsidR="0000297B" w:rsidRPr="0000297B">
        <w:rPr>
          <w:rFonts w:hint="eastAsia"/>
        </w:rPr>
        <w:t>的长度为</w:t>
      </w:r>
      <w:r w:rsidR="0000297B" w:rsidRPr="0000297B">
        <w:rPr>
          <w:rFonts w:hint="eastAsia"/>
        </w:rPr>
        <w:t>10</w:t>
      </w:r>
      <w:r w:rsidR="0000297B" w:rsidRPr="0000297B">
        <w:rPr>
          <w:rFonts w:hint="eastAsia"/>
        </w:rPr>
        <w:t>，限速</w:t>
      </w:r>
      <w:r w:rsidR="001C7BBA">
        <w:t>6</w:t>
      </w:r>
      <w:r w:rsidR="0000297B" w:rsidRPr="0000297B">
        <w:rPr>
          <w:rFonts w:hint="eastAsia"/>
        </w:rPr>
        <w:t>的双向</w:t>
      </w:r>
      <w:r w:rsidR="001C7BBA">
        <w:rPr>
          <w:rFonts w:hint="eastAsia"/>
        </w:rPr>
        <w:t>5</w:t>
      </w:r>
      <w:r w:rsidR="0000297B" w:rsidRPr="0000297B">
        <w:rPr>
          <w:rFonts w:hint="eastAsia"/>
        </w:rPr>
        <w:t>车道路段</w:t>
      </w:r>
      <w:r w:rsidR="003E5863">
        <w:rPr>
          <w:rFonts w:hint="eastAsia"/>
        </w:rPr>
        <w:t>;</w:t>
      </w:r>
      <w:r w:rsidR="003E5863" w:rsidRPr="003E5863">
        <w:t xml:space="preserve"> </w:t>
      </w:r>
      <w:r w:rsidR="003E5863" w:rsidRPr="001C7BBA">
        <w:t xml:space="preserve">(502, 10, 6, 5, 2, 3, </w:t>
      </w:r>
      <w:r w:rsidR="003E5863">
        <w:t>0</w:t>
      </w:r>
      <w:r w:rsidR="003E5863" w:rsidRPr="001C7BBA">
        <w:t>)</w:t>
      </w:r>
      <w:r w:rsidR="003E5863" w:rsidRPr="0000297B">
        <w:rPr>
          <w:rFonts w:hint="eastAsia"/>
        </w:rPr>
        <w:t>的向量表示编号为</w:t>
      </w:r>
      <w:r w:rsidR="003E5863">
        <w:t>502</w:t>
      </w:r>
      <w:r w:rsidR="003E5863">
        <w:rPr>
          <w:rFonts w:hint="eastAsia"/>
        </w:rPr>
        <w:t>的</w:t>
      </w:r>
      <w:r w:rsidR="003E5863">
        <w:t>道路</w:t>
      </w:r>
      <w:r w:rsidR="003E5863" w:rsidRPr="0000297B">
        <w:rPr>
          <w:rFonts w:hint="eastAsia"/>
        </w:rPr>
        <w:t>，连接</w:t>
      </w:r>
      <w:r w:rsidR="003E5863">
        <w:rPr>
          <w:rFonts w:hint="eastAsia"/>
        </w:rPr>
        <w:t>路口</w:t>
      </w:r>
      <w:r w:rsidR="003E5863">
        <w:t>2</w:t>
      </w:r>
      <w:r w:rsidR="003E5863" w:rsidRPr="0000297B">
        <w:rPr>
          <w:rFonts w:hint="eastAsia"/>
        </w:rPr>
        <w:t>和</w:t>
      </w:r>
      <w:r w:rsidR="003E5863">
        <w:rPr>
          <w:rFonts w:hint="eastAsia"/>
        </w:rPr>
        <w:t>路口</w:t>
      </w:r>
      <w:r w:rsidR="003E5863">
        <w:t>3</w:t>
      </w:r>
      <w:r w:rsidR="003E5863" w:rsidRPr="0000297B">
        <w:rPr>
          <w:rFonts w:hint="eastAsia"/>
        </w:rPr>
        <w:t>的长度为</w:t>
      </w:r>
      <w:r w:rsidR="003E5863" w:rsidRPr="0000297B">
        <w:rPr>
          <w:rFonts w:hint="eastAsia"/>
        </w:rPr>
        <w:t>10</w:t>
      </w:r>
      <w:r w:rsidR="003E5863" w:rsidRPr="0000297B">
        <w:rPr>
          <w:rFonts w:hint="eastAsia"/>
        </w:rPr>
        <w:t>，限速</w:t>
      </w:r>
      <w:r w:rsidR="003E5863">
        <w:t>6</w:t>
      </w:r>
      <w:r w:rsidR="003E5863" w:rsidRPr="0000297B">
        <w:rPr>
          <w:rFonts w:hint="eastAsia"/>
        </w:rPr>
        <w:t>的</w:t>
      </w:r>
      <w:r w:rsidR="003E5863">
        <w:rPr>
          <w:rFonts w:hint="eastAsia"/>
        </w:rPr>
        <w:t>单</w:t>
      </w:r>
      <w:r w:rsidR="003E5863" w:rsidRPr="0000297B">
        <w:rPr>
          <w:rFonts w:hint="eastAsia"/>
        </w:rPr>
        <w:t>向</w:t>
      </w:r>
      <w:r w:rsidR="003E5863">
        <w:rPr>
          <w:rFonts w:hint="eastAsia"/>
        </w:rPr>
        <w:t>5</w:t>
      </w:r>
      <w:r w:rsidR="003E5863" w:rsidRPr="0000297B">
        <w:rPr>
          <w:rFonts w:hint="eastAsia"/>
        </w:rPr>
        <w:t>车道路段</w:t>
      </w:r>
      <w:r w:rsidR="003E5863">
        <w:rPr>
          <w:rFonts w:hint="eastAsia"/>
        </w:rPr>
        <w:t>。</w:t>
      </w:r>
    </w:p>
    <w:p w14:paraId="2A84301E" w14:textId="3A9895E0" w:rsidR="00DA077B" w:rsidRDefault="00DA077B" w:rsidP="008904FE">
      <w:pPr>
        <w:pStyle w:val="af4"/>
        <w:numPr>
          <w:ilvl w:val="0"/>
          <w:numId w:val="4"/>
        </w:numPr>
        <w:ind w:firstLineChars="0"/>
        <w:jc w:val="both"/>
      </w:pPr>
      <w:r>
        <w:rPr>
          <w:rFonts w:hint="eastAsia"/>
        </w:rPr>
        <w:t>起始点</w:t>
      </w:r>
      <w:r>
        <w:rPr>
          <w:rFonts w:hint="eastAsia"/>
        </w:rPr>
        <w:t>id</w:t>
      </w:r>
      <w:r>
        <w:rPr>
          <w:rFonts w:hint="eastAsia"/>
        </w:rPr>
        <w:t>：</w:t>
      </w:r>
      <w:r>
        <w:t>路口</w:t>
      </w:r>
      <w:r>
        <w:rPr>
          <w:rFonts w:hint="eastAsia"/>
        </w:rPr>
        <w:t>id</w:t>
      </w:r>
      <w:r>
        <w:rPr>
          <w:rFonts w:hint="eastAsia"/>
        </w:rPr>
        <w:t>（下</w:t>
      </w:r>
      <w:r>
        <w:t>文中有描述）</w:t>
      </w:r>
    </w:p>
    <w:p w14:paraId="30D2F4F7" w14:textId="46633E38" w:rsidR="00DA077B" w:rsidRDefault="00DA077B" w:rsidP="00A658B3">
      <w:pPr>
        <w:pStyle w:val="af4"/>
        <w:numPr>
          <w:ilvl w:val="0"/>
          <w:numId w:val="4"/>
        </w:numPr>
        <w:ind w:firstLineChars="0"/>
        <w:jc w:val="both"/>
      </w:pPr>
      <w:r>
        <w:rPr>
          <w:rFonts w:hint="eastAsia"/>
        </w:rPr>
        <w:t>终止点</w:t>
      </w:r>
      <w:r>
        <w:rPr>
          <w:rFonts w:hint="eastAsia"/>
        </w:rPr>
        <w:t>id</w:t>
      </w:r>
      <w:r>
        <w:rPr>
          <w:rFonts w:hint="eastAsia"/>
        </w:rPr>
        <w:t>：</w:t>
      </w:r>
      <w:r>
        <w:t>路口</w:t>
      </w:r>
      <w:r>
        <w:rPr>
          <w:rFonts w:hint="eastAsia"/>
        </w:rPr>
        <w:t>id</w:t>
      </w:r>
      <w:r>
        <w:rPr>
          <w:rFonts w:hint="eastAsia"/>
        </w:rPr>
        <w:t>（下</w:t>
      </w:r>
      <w:r>
        <w:t>文中有描述）</w:t>
      </w:r>
    </w:p>
    <w:p w14:paraId="34055012" w14:textId="5F8C021B" w:rsidR="00BB10AF" w:rsidRDefault="00BB10AF" w:rsidP="00A658B3">
      <w:pPr>
        <w:pStyle w:val="af4"/>
        <w:numPr>
          <w:ilvl w:val="0"/>
          <w:numId w:val="4"/>
        </w:numPr>
        <w:ind w:firstLineChars="0"/>
        <w:jc w:val="both"/>
      </w:pPr>
      <w:r>
        <w:rPr>
          <w:rFonts w:hint="eastAsia"/>
        </w:rPr>
        <w:t>是否</w:t>
      </w:r>
      <w:r>
        <w:t>双向：</w:t>
      </w:r>
      <w:r>
        <w:rPr>
          <w:rFonts w:hint="eastAsia"/>
        </w:rPr>
        <w:t>1</w:t>
      </w:r>
      <w:r>
        <w:rPr>
          <w:rFonts w:hint="eastAsia"/>
        </w:rPr>
        <w:t>：</w:t>
      </w:r>
      <w:r>
        <w:t>双向；</w:t>
      </w:r>
      <w:r>
        <w:rPr>
          <w:rFonts w:hint="eastAsia"/>
        </w:rPr>
        <w:t>0</w:t>
      </w:r>
      <w:r>
        <w:rPr>
          <w:rFonts w:hint="eastAsia"/>
        </w:rPr>
        <w:t>：单</w:t>
      </w:r>
      <w:r>
        <w:t>向</w:t>
      </w:r>
    </w:p>
    <w:p w14:paraId="64B97F28" w14:textId="26C20E00" w:rsidR="004C4929" w:rsidRDefault="004C4929" w:rsidP="00A658B3">
      <w:pPr>
        <w:pStyle w:val="af4"/>
        <w:numPr>
          <w:ilvl w:val="0"/>
          <w:numId w:val="4"/>
        </w:numPr>
        <w:ind w:firstLineChars="0"/>
        <w:jc w:val="both"/>
      </w:pPr>
      <w:r>
        <w:rPr>
          <w:rFonts w:hint="eastAsia"/>
        </w:rPr>
        <w:t>不管</w:t>
      </w:r>
      <w:r>
        <w:t>是</w:t>
      </w:r>
      <w:r>
        <w:rPr>
          <w:rFonts w:hint="eastAsia"/>
        </w:rPr>
        <w:t>双向</w:t>
      </w:r>
      <w:r>
        <w:t>道路</w:t>
      </w:r>
      <w:r>
        <w:rPr>
          <w:rFonts w:hint="eastAsia"/>
        </w:rPr>
        <w:t>还</w:t>
      </w:r>
      <w:r>
        <w:t>是单向道路，</w:t>
      </w:r>
      <w:r>
        <w:rPr>
          <w:rFonts w:hint="eastAsia"/>
        </w:rPr>
        <w:t>一</w:t>
      </w:r>
      <w:r>
        <w:t>条道路数据只会有一</w:t>
      </w:r>
      <w:r w:rsidR="002C03F9">
        <w:rPr>
          <w:rFonts w:hint="eastAsia"/>
        </w:rPr>
        <w:t>行</w:t>
      </w:r>
      <w:r>
        <w:t>数据表示，不会因为双向而多出来一</w:t>
      </w:r>
      <w:r w:rsidR="002C03F9">
        <w:rPr>
          <w:rFonts w:hint="eastAsia"/>
        </w:rPr>
        <w:t>行</w:t>
      </w:r>
      <w:r>
        <w:t>道路的数据表示。</w:t>
      </w:r>
    </w:p>
    <w:p w14:paraId="24160A9E" w14:textId="7E86586F" w:rsidR="009E17E7" w:rsidRDefault="009E17E7" w:rsidP="008904FE">
      <w:pPr>
        <w:pStyle w:val="af4"/>
        <w:numPr>
          <w:ilvl w:val="0"/>
          <w:numId w:val="4"/>
        </w:numPr>
        <w:ind w:firstLineChars="0"/>
        <w:jc w:val="both"/>
      </w:pPr>
      <w:r>
        <w:t>“#”</w:t>
      </w:r>
      <w:r>
        <w:rPr>
          <w:rFonts w:hint="eastAsia"/>
        </w:rPr>
        <w:t>开始</w:t>
      </w:r>
      <w:r>
        <w:t>的数据行为说明性文字，可以理解成为</w:t>
      </w:r>
      <w:r>
        <w:rPr>
          <w:rFonts w:hint="eastAsia"/>
        </w:rPr>
        <w:t>注释</w:t>
      </w:r>
      <w:r w:rsidR="00D0206B">
        <w:rPr>
          <w:rFonts w:hint="eastAsia"/>
        </w:rPr>
        <w:t>。</w:t>
      </w:r>
      <w:r w:rsidR="00D87645">
        <w:rPr>
          <w:rFonts w:hint="eastAsia"/>
        </w:rPr>
        <w:t>如</w:t>
      </w:r>
      <w:r w:rsidR="00365E98">
        <w:t>“</w:t>
      </w:r>
      <w:r w:rsidR="00B11FB1" w:rsidRPr="006F327A">
        <w:t>#(id,length,speed,channel,form,to,isDuplex)</w:t>
      </w:r>
      <w:r w:rsidR="006F327A">
        <w:t>”</w:t>
      </w:r>
      <w:r w:rsidR="00BD138F">
        <w:rPr>
          <w:rFonts w:hint="eastAsia"/>
        </w:rPr>
        <w:t>。</w:t>
      </w:r>
    </w:p>
    <w:p w14:paraId="35F6C580" w14:textId="4DE3A0BA" w:rsidR="0020066D" w:rsidRDefault="0020066D" w:rsidP="008904FE">
      <w:pPr>
        <w:pStyle w:val="af4"/>
        <w:numPr>
          <w:ilvl w:val="0"/>
          <w:numId w:val="4"/>
        </w:numPr>
        <w:ind w:firstLineChars="0"/>
        <w:jc w:val="both"/>
      </w:pPr>
      <w:r>
        <w:rPr>
          <w:rFonts w:hint="eastAsia"/>
        </w:rPr>
        <w:t>对于</w:t>
      </w:r>
      <w:r>
        <w:t>多</w:t>
      </w:r>
      <w:r>
        <w:rPr>
          <w:rFonts w:hint="eastAsia"/>
        </w:rPr>
        <w:t>车道</w:t>
      </w:r>
      <w:r>
        <w:t>的道路，</w:t>
      </w:r>
      <w:r w:rsidR="00D25781">
        <w:rPr>
          <w:rFonts w:hint="eastAsia"/>
        </w:rPr>
        <w:t>相</w:t>
      </w:r>
      <w:r>
        <w:rPr>
          <w:rFonts w:hint="eastAsia"/>
        </w:rPr>
        <w:t>对于</w:t>
      </w:r>
      <w:r>
        <w:t>行驶方向，</w:t>
      </w:r>
      <w:r w:rsidR="00CA35C4">
        <w:t>车道编号</w:t>
      </w:r>
      <w:r>
        <w:t>从左</w:t>
      </w:r>
      <w:r>
        <w:rPr>
          <w:rFonts w:hint="eastAsia"/>
        </w:rPr>
        <w:t>至</w:t>
      </w:r>
      <w:r>
        <w:t>右依次增</w:t>
      </w:r>
      <w:r>
        <w:rPr>
          <w:rFonts w:hint="eastAsia"/>
        </w:rPr>
        <w:t>大</w:t>
      </w:r>
      <w:r w:rsidR="00E50442">
        <w:rPr>
          <w:rFonts w:hint="eastAsia"/>
        </w:rPr>
        <w:t>。</w:t>
      </w:r>
    </w:p>
    <w:p w14:paraId="0AB6229D" w14:textId="77777777" w:rsidR="00086437" w:rsidRDefault="002E1E39" w:rsidP="00086437">
      <w:pPr>
        <w:pStyle w:val="af4"/>
        <w:keepNext/>
        <w:ind w:left="720" w:firstLineChars="0" w:firstLine="0"/>
        <w:jc w:val="center"/>
      </w:pPr>
      <w:r>
        <w:object w:dxaOrig="2776" w:dyaOrig="1531" w14:anchorId="214D6D53">
          <v:shape id="_x0000_i1030" type="#_x0000_t75" style="width:137.75pt;height:76.6pt" o:ole="">
            <v:imagedata r:id="rId21" o:title=""/>
          </v:shape>
          <o:OLEObject Type="Embed" ProgID="Visio.Drawing.15" ShapeID="_x0000_i1030" DrawAspect="Content" ObjectID="_1613587863" r:id="rId22"/>
        </w:object>
      </w:r>
    </w:p>
    <w:p w14:paraId="20D052F1" w14:textId="20F9C8D9" w:rsidR="00187300" w:rsidRDefault="00086437" w:rsidP="00086437">
      <w:pPr>
        <w:pStyle w:val="af6"/>
        <w:jc w:val="center"/>
      </w:pPr>
      <w:r>
        <w:t xml:space="preserve">Figure </w:t>
      </w:r>
      <w:r w:rsidR="00846164">
        <w:rPr>
          <w:noProof/>
        </w:rPr>
        <w:fldChar w:fldCharType="begin"/>
      </w:r>
      <w:r w:rsidR="00846164">
        <w:rPr>
          <w:noProof/>
        </w:rPr>
        <w:instrText xml:space="preserve"> SEQ Figure \* ARABIC </w:instrText>
      </w:r>
      <w:r w:rsidR="00846164">
        <w:rPr>
          <w:noProof/>
        </w:rPr>
        <w:fldChar w:fldCharType="separate"/>
      </w:r>
      <w:r w:rsidR="00151803">
        <w:rPr>
          <w:noProof/>
        </w:rPr>
        <w:t>6</w:t>
      </w:r>
      <w:r w:rsidR="00846164">
        <w:rPr>
          <w:noProof/>
        </w:rPr>
        <w:fldChar w:fldCharType="end"/>
      </w:r>
      <w:r>
        <w:rPr>
          <w:rFonts w:hint="eastAsia"/>
          <w:lang w:eastAsia="zh-CN"/>
        </w:rPr>
        <w:t>：车道</w:t>
      </w:r>
      <w:r>
        <w:rPr>
          <w:lang w:eastAsia="zh-CN"/>
        </w:rPr>
        <w:t>编号</w:t>
      </w:r>
      <w:r>
        <w:rPr>
          <w:rFonts w:hint="eastAsia"/>
          <w:lang w:eastAsia="zh-CN"/>
        </w:rPr>
        <w:t>示例</w:t>
      </w:r>
    </w:p>
    <w:p w14:paraId="483E864A" w14:textId="0FC47C25" w:rsidR="00FF57F2" w:rsidRPr="005A40E5" w:rsidRDefault="00EF54D6" w:rsidP="00AD3E7E">
      <w:pPr>
        <w:jc w:val="both"/>
        <w:rPr>
          <w:b/>
          <w:bCs/>
        </w:rPr>
      </w:pPr>
      <w:r>
        <w:rPr>
          <w:rFonts w:hint="eastAsia"/>
          <w:b/>
          <w:bCs/>
        </w:rPr>
        <w:t>车辆</w:t>
      </w:r>
    </w:p>
    <w:p w14:paraId="32CD2999" w14:textId="78171423" w:rsidR="00B72348" w:rsidRDefault="00506885" w:rsidP="008904FE">
      <w:pPr>
        <w:pStyle w:val="af4"/>
        <w:numPr>
          <w:ilvl w:val="0"/>
          <w:numId w:val="4"/>
        </w:numPr>
        <w:ind w:firstLineChars="0"/>
        <w:jc w:val="both"/>
      </w:pPr>
      <w:r>
        <w:rPr>
          <w:rFonts w:hint="eastAsia"/>
        </w:rPr>
        <w:t>车辆数据</w:t>
      </w:r>
      <w:r>
        <w:t>文件</w:t>
      </w:r>
      <w:r>
        <w:t>“car.txt”</w:t>
      </w:r>
      <w:r w:rsidR="00A36D98" w:rsidRPr="00A36D98">
        <w:rPr>
          <w:rFonts w:hint="eastAsia"/>
        </w:rPr>
        <w:t>。</w:t>
      </w:r>
    </w:p>
    <w:p w14:paraId="27A37B17" w14:textId="72E34FF6" w:rsidR="006B4522" w:rsidRDefault="00BC4833" w:rsidP="008904FE">
      <w:pPr>
        <w:pStyle w:val="af4"/>
        <w:numPr>
          <w:ilvl w:val="0"/>
          <w:numId w:val="4"/>
        </w:numPr>
        <w:ind w:firstLineChars="0"/>
        <w:jc w:val="both"/>
      </w:pPr>
      <w:r>
        <w:rPr>
          <w:rFonts w:hint="eastAsia"/>
        </w:rPr>
        <w:t>每一行</w:t>
      </w:r>
      <w:r w:rsidR="009F6589">
        <w:rPr>
          <w:rFonts w:hint="eastAsia"/>
        </w:rPr>
        <w:t>数据</w:t>
      </w:r>
      <w:r>
        <w:rPr>
          <w:rFonts w:hint="eastAsia"/>
        </w:rPr>
        <w:t>为一车辆</w:t>
      </w:r>
      <w:r w:rsidR="006B4522">
        <w:rPr>
          <w:rFonts w:hint="eastAsia"/>
        </w:rPr>
        <w:t>。</w:t>
      </w:r>
    </w:p>
    <w:p w14:paraId="21B29D9A" w14:textId="7D5A384E" w:rsidR="00FF57F2" w:rsidRDefault="006B4522" w:rsidP="008904FE">
      <w:pPr>
        <w:pStyle w:val="af4"/>
        <w:numPr>
          <w:ilvl w:val="0"/>
          <w:numId w:val="4"/>
        </w:numPr>
        <w:ind w:firstLineChars="0"/>
        <w:jc w:val="both"/>
      </w:pPr>
      <w:r>
        <w:rPr>
          <w:rFonts w:hint="eastAsia"/>
        </w:rPr>
        <w:t>每</w:t>
      </w:r>
      <w:r>
        <w:t>辆车数据表示为</w:t>
      </w:r>
      <w:r>
        <w:rPr>
          <w:rFonts w:hint="eastAsia"/>
        </w:rPr>
        <w:t>：</w:t>
      </w:r>
      <w:r w:rsidR="00A36D98" w:rsidRPr="006B4522">
        <w:rPr>
          <w:rFonts w:hint="eastAsia"/>
          <w:b/>
        </w:rPr>
        <w:t>(</w:t>
      </w:r>
      <w:r w:rsidR="00A36D98" w:rsidRPr="006B4522">
        <w:rPr>
          <w:rFonts w:hint="eastAsia"/>
          <w:b/>
        </w:rPr>
        <w:t>车辆</w:t>
      </w:r>
      <w:r w:rsidR="00A36D98" w:rsidRPr="006B4522">
        <w:rPr>
          <w:rFonts w:hint="eastAsia"/>
          <w:b/>
        </w:rPr>
        <w:t>id</w:t>
      </w:r>
      <w:r w:rsidR="00A36D98" w:rsidRPr="006B4522">
        <w:rPr>
          <w:rFonts w:hint="eastAsia"/>
          <w:b/>
        </w:rPr>
        <w:t>，</w:t>
      </w:r>
      <w:r w:rsidR="00CD21F2" w:rsidRPr="00CD21F2">
        <w:rPr>
          <w:rFonts w:hint="eastAsia"/>
          <w:b/>
        </w:rPr>
        <w:t>始发地、目的地、最高速度、出发时间</w:t>
      </w:r>
      <w:r w:rsidR="00A36D98" w:rsidRPr="006B4522">
        <w:rPr>
          <w:rFonts w:hint="eastAsia"/>
          <w:b/>
        </w:rPr>
        <w:t>)</w:t>
      </w:r>
      <w:r w:rsidR="00A36D98" w:rsidRPr="00A36D98">
        <w:rPr>
          <w:rFonts w:hint="eastAsia"/>
        </w:rPr>
        <w:t>格式的向量</w:t>
      </w:r>
      <w:r w:rsidR="00814FA3">
        <w:rPr>
          <w:rFonts w:hint="eastAsia"/>
        </w:rPr>
        <w:t>。</w:t>
      </w:r>
      <w:r w:rsidR="00A36D98" w:rsidRPr="00A36D98">
        <w:rPr>
          <w:rFonts w:hint="eastAsia"/>
        </w:rPr>
        <w:t>例如</w:t>
      </w:r>
      <w:r w:rsidR="00507D88" w:rsidRPr="00507D88">
        <w:t>(1001,1,16,6,1)</w:t>
      </w:r>
      <w:r w:rsidR="0054017E" w:rsidRPr="0054017E">
        <w:rPr>
          <w:rFonts w:hint="eastAsia"/>
        </w:rPr>
        <w:t>的向量表示一辆编号是</w:t>
      </w:r>
      <w:r w:rsidR="009B0012">
        <w:t>1001</w:t>
      </w:r>
      <w:r w:rsidR="0054017E" w:rsidRPr="0054017E">
        <w:rPr>
          <w:rFonts w:hint="eastAsia"/>
        </w:rPr>
        <w:t>最高速度为</w:t>
      </w:r>
      <w:r w:rsidR="00C267A0">
        <w:t>6</w:t>
      </w:r>
      <w:r w:rsidR="0054017E" w:rsidRPr="0054017E">
        <w:rPr>
          <w:rFonts w:hint="eastAsia"/>
        </w:rPr>
        <w:t>的车辆要在时间点</w:t>
      </w:r>
      <w:r w:rsidR="00C267A0">
        <w:t>1</w:t>
      </w:r>
      <w:r w:rsidR="0054017E" w:rsidRPr="0054017E">
        <w:rPr>
          <w:rFonts w:hint="eastAsia"/>
        </w:rPr>
        <w:t>从</w:t>
      </w:r>
      <w:r w:rsidR="00C267A0">
        <w:rPr>
          <w:rFonts w:hint="eastAsia"/>
        </w:rPr>
        <w:t>路口</w:t>
      </w:r>
      <w:r w:rsidR="00C267A0">
        <w:rPr>
          <w:rFonts w:hint="eastAsia"/>
        </w:rPr>
        <w:t>1</w:t>
      </w:r>
      <w:r w:rsidR="0054017E" w:rsidRPr="0054017E">
        <w:rPr>
          <w:rFonts w:hint="eastAsia"/>
        </w:rPr>
        <w:t>到</w:t>
      </w:r>
      <w:r w:rsidR="00C267A0">
        <w:rPr>
          <w:rFonts w:hint="eastAsia"/>
        </w:rPr>
        <w:t>达路口</w:t>
      </w:r>
      <w:r w:rsidR="00C267A0">
        <w:rPr>
          <w:rFonts w:hint="eastAsia"/>
        </w:rPr>
        <w:t>16</w:t>
      </w:r>
      <w:r w:rsidR="00A36D98" w:rsidRPr="00A36D98">
        <w:rPr>
          <w:rFonts w:hint="eastAsia"/>
        </w:rPr>
        <w:t>。</w:t>
      </w:r>
    </w:p>
    <w:p w14:paraId="4639A98E" w14:textId="5F2AA7E1" w:rsidR="00BC4E44" w:rsidRDefault="00BC4E44" w:rsidP="008904FE">
      <w:pPr>
        <w:pStyle w:val="af4"/>
        <w:numPr>
          <w:ilvl w:val="0"/>
          <w:numId w:val="4"/>
        </w:numPr>
        <w:ind w:firstLineChars="0"/>
        <w:jc w:val="both"/>
      </w:pPr>
      <w:r>
        <w:rPr>
          <w:rFonts w:hint="eastAsia"/>
        </w:rPr>
        <w:t>始发地</w:t>
      </w:r>
      <w:r>
        <w:t>：路口</w:t>
      </w:r>
      <w:r>
        <w:rPr>
          <w:rFonts w:hint="eastAsia"/>
        </w:rPr>
        <w:t>id</w:t>
      </w:r>
      <w:r>
        <w:rPr>
          <w:rFonts w:hint="eastAsia"/>
        </w:rPr>
        <w:t>（下</w:t>
      </w:r>
      <w:r>
        <w:t>文中有描述）</w:t>
      </w:r>
    </w:p>
    <w:p w14:paraId="02774FD7" w14:textId="2508B111" w:rsidR="00BC4E44" w:rsidRDefault="00BC4E44" w:rsidP="008904FE">
      <w:pPr>
        <w:pStyle w:val="af4"/>
        <w:numPr>
          <w:ilvl w:val="0"/>
          <w:numId w:val="4"/>
        </w:numPr>
        <w:ind w:firstLineChars="0"/>
        <w:jc w:val="both"/>
      </w:pPr>
      <w:r>
        <w:rPr>
          <w:rFonts w:hint="eastAsia"/>
        </w:rPr>
        <w:t>目的</w:t>
      </w:r>
      <w:r>
        <w:t>地：路口</w:t>
      </w:r>
      <w:r>
        <w:rPr>
          <w:rFonts w:hint="eastAsia"/>
        </w:rPr>
        <w:t>id</w:t>
      </w:r>
      <w:r>
        <w:rPr>
          <w:rFonts w:hint="eastAsia"/>
        </w:rPr>
        <w:t>（下</w:t>
      </w:r>
      <w:r>
        <w:t>文中有描述）</w:t>
      </w:r>
    </w:p>
    <w:p w14:paraId="13201BEA" w14:textId="05762DF7" w:rsidR="00386909" w:rsidRDefault="00386909" w:rsidP="008904FE">
      <w:pPr>
        <w:pStyle w:val="af4"/>
        <w:numPr>
          <w:ilvl w:val="0"/>
          <w:numId w:val="4"/>
        </w:numPr>
        <w:ind w:firstLineChars="0"/>
        <w:jc w:val="both"/>
      </w:pPr>
      <w:r>
        <w:t>“#”</w:t>
      </w:r>
      <w:r>
        <w:rPr>
          <w:rFonts w:hint="eastAsia"/>
        </w:rPr>
        <w:t>开始</w:t>
      </w:r>
      <w:r>
        <w:t>的数据行为说明性文字，可以理解成为</w:t>
      </w:r>
      <w:r>
        <w:rPr>
          <w:rFonts w:hint="eastAsia"/>
        </w:rPr>
        <w:t>注释。</w:t>
      </w:r>
      <w:r w:rsidR="00893AA2">
        <w:rPr>
          <w:rFonts w:hint="eastAsia"/>
        </w:rPr>
        <w:t>如</w:t>
      </w:r>
      <w:r w:rsidR="00893AA2">
        <w:t>“</w:t>
      </w:r>
      <w:r w:rsidR="00721877" w:rsidRPr="00721877">
        <w:t>#(id,</w:t>
      </w:r>
      <w:r w:rsidR="00721877" w:rsidRPr="00721877">
        <w:t>始发地</w:t>
      </w:r>
      <w:r w:rsidR="00721877" w:rsidRPr="00721877">
        <w:t>,</w:t>
      </w:r>
      <w:r w:rsidR="00721877" w:rsidRPr="00721877">
        <w:t>目的地</w:t>
      </w:r>
      <w:r w:rsidR="00721877" w:rsidRPr="00721877">
        <w:t>,</w:t>
      </w:r>
      <w:r w:rsidR="00721877" w:rsidRPr="00721877">
        <w:t>最高速度</w:t>
      </w:r>
      <w:r w:rsidR="00721877" w:rsidRPr="00721877">
        <w:t>,</w:t>
      </w:r>
      <w:r w:rsidR="00721877" w:rsidRPr="00721877">
        <w:t>出发时间</w:t>
      </w:r>
      <w:r w:rsidR="00721877" w:rsidRPr="00721877">
        <w:t>)</w:t>
      </w:r>
      <w:r w:rsidR="00893AA2">
        <w:t>”</w:t>
      </w:r>
      <w:r w:rsidR="00BD138F">
        <w:rPr>
          <w:rFonts w:hint="eastAsia"/>
        </w:rPr>
        <w:t>。</w:t>
      </w:r>
    </w:p>
    <w:p w14:paraId="084033E4" w14:textId="7FDB4FC9" w:rsidR="006D0F56" w:rsidRDefault="006D0F56" w:rsidP="00AD3E7E">
      <w:pPr>
        <w:jc w:val="both"/>
        <w:rPr>
          <w:b/>
          <w:bCs/>
        </w:rPr>
      </w:pPr>
      <w:r>
        <w:rPr>
          <w:rFonts w:hint="eastAsia"/>
          <w:b/>
          <w:bCs/>
        </w:rPr>
        <w:t>路口</w:t>
      </w:r>
    </w:p>
    <w:p w14:paraId="382A5B0F" w14:textId="7506ED8C" w:rsidR="006D0F56" w:rsidRDefault="00316739" w:rsidP="008904FE">
      <w:pPr>
        <w:pStyle w:val="af4"/>
        <w:numPr>
          <w:ilvl w:val="0"/>
          <w:numId w:val="4"/>
        </w:numPr>
        <w:ind w:firstLineChars="0"/>
        <w:jc w:val="both"/>
      </w:pPr>
      <w:r>
        <w:rPr>
          <w:rFonts w:hint="eastAsia"/>
        </w:rPr>
        <w:t>路口</w:t>
      </w:r>
      <w:r w:rsidR="00A564C5">
        <w:rPr>
          <w:rFonts w:hint="eastAsia"/>
        </w:rPr>
        <w:t>数据</w:t>
      </w:r>
      <w:r w:rsidR="00A564C5">
        <w:t>文件</w:t>
      </w:r>
      <w:r w:rsidR="00603455">
        <w:t>“</w:t>
      </w:r>
      <w:r w:rsidR="00A564C5">
        <w:t>cross.txt”</w:t>
      </w:r>
      <w:r w:rsidR="008065D9">
        <w:rPr>
          <w:rFonts w:hint="eastAsia"/>
        </w:rPr>
        <w:t>。</w:t>
      </w:r>
    </w:p>
    <w:p w14:paraId="05365ABE" w14:textId="5F35ECB1" w:rsidR="001E580F" w:rsidRDefault="009F6589" w:rsidP="008904FE">
      <w:pPr>
        <w:pStyle w:val="af4"/>
        <w:numPr>
          <w:ilvl w:val="0"/>
          <w:numId w:val="4"/>
        </w:numPr>
        <w:ind w:firstLineChars="0"/>
        <w:jc w:val="both"/>
      </w:pPr>
      <w:r>
        <w:rPr>
          <w:rFonts w:hint="eastAsia"/>
        </w:rPr>
        <w:lastRenderedPageBreak/>
        <w:t>每</w:t>
      </w:r>
      <w:r>
        <w:t>一行</w:t>
      </w:r>
      <w:r w:rsidR="00C70A51">
        <w:rPr>
          <w:rFonts w:hint="eastAsia"/>
        </w:rPr>
        <w:t>数据</w:t>
      </w:r>
      <w:r w:rsidR="00C70A51">
        <w:t>为一</w:t>
      </w:r>
      <w:r w:rsidR="008643E8">
        <w:rPr>
          <w:rFonts w:hint="eastAsia"/>
        </w:rPr>
        <w:t>个</w:t>
      </w:r>
      <w:r w:rsidR="00C70A51">
        <w:rPr>
          <w:rFonts w:hint="eastAsia"/>
        </w:rPr>
        <w:t>路口</w:t>
      </w:r>
      <w:r w:rsidR="00C70A51">
        <w:t>。</w:t>
      </w:r>
    </w:p>
    <w:p w14:paraId="2C052004" w14:textId="2A8757C0" w:rsidR="00FB0973" w:rsidRDefault="00FB0973" w:rsidP="008904FE">
      <w:pPr>
        <w:pStyle w:val="af4"/>
        <w:numPr>
          <w:ilvl w:val="0"/>
          <w:numId w:val="4"/>
        </w:numPr>
        <w:ind w:firstLineChars="0"/>
        <w:jc w:val="both"/>
      </w:pPr>
      <w:r>
        <w:rPr>
          <w:rFonts w:hint="eastAsia"/>
        </w:rPr>
        <w:t>每</w:t>
      </w:r>
      <w:r>
        <w:t>个路口数据表示为：</w:t>
      </w:r>
      <w:r w:rsidRPr="00FB0973">
        <w:rPr>
          <w:rFonts w:hint="eastAsia"/>
        </w:rPr>
        <w:t>(</w:t>
      </w:r>
      <w:r w:rsidR="009C70F8">
        <w:rPr>
          <w:rFonts w:hint="eastAsia"/>
        </w:rPr>
        <w:t>路口</w:t>
      </w:r>
      <w:r w:rsidRPr="00FB0973">
        <w:rPr>
          <w:rFonts w:hint="eastAsia"/>
        </w:rPr>
        <w:t>id,</w:t>
      </w:r>
      <w:r w:rsidRPr="00FB0973">
        <w:rPr>
          <w:rFonts w:hint="eastAsia"/>
        </w:rPr>
        <w:t>道路</w:t>
      </w:r>
      <w:r w:rsidRPr="00FB0973">
        <w:rPr>
          <w:rFonts w:hint="eastAsia"/>
        </w:rPr>
        <w:t>id,</w:t>
      </w:r>
      <w:r w:rsidRPr="00FB0973">
        <w:rPr>
          <w:rFonts w:hint="eastAsia"/>
        </w:rPr>
        <w:t>道路</w:t>
      </w:r>
      <w:r w:rsidRPr="00FB0973">
        <w:rPr>
          <w:rFonts w:hint="eastAsia"/>
        </w:rPr>
        <w:t>id,</w:t>
      </w:r>
      <w:r w:rsidRPr="00FB0973">
        <w:rPr>
          <w:rFonts w:hint="eastAsia"/>
        </w:rPr>
        <w:t>道路</w:t>
      </w:r>
      <w:r w:rsidRPr="00FB0973">
        <w:rPr>
          <w:rFonts w:hint="eastAsia"/>
        </w:rPr>
        <w:t>id,</w:t>
      </w:r>
      <w:r w:rsidRPr="00FB0973">
        <w:rPr>
          <w:rFonts w:hint="eastAsia"/>
        </w:rPr>
        <w:t>道路</w:t>
      </w:r>
      <w:r w:rsidRPr="00FB0973">
        <w:rPr>
          <w:rFonts w:hint="eastAsia"/>
        </w:rPr>
        <w:t>id)</w:t>
      </w:r>
      <w:r>
        <w:rPr>
          <w:rFonts w:hint="eastAsia"/>
        </w:rPr>
        <w:t>格式</w:t>
      </w:r>
      <w:r>
        <w:t>的向量。例如</w:t>
      </w:r>
      <w:r w:rsidR="005D3194" w:rsidRPr="005D3194">
        <w:t>(6, 504, 514, 505, 518)</w:t>
      </w:r>
      <w:r w:rsidRPr="00FB0973">
        <w:rPr>
          <w:rFonts w:hint="eastAsia"/>
        </w:rPr>
        <w:t>表示</w:t>
      </w:r>
      <w:r w:rsidR="005D3194">
        <w:t>504</w:t>
      </w:r>
      <w:r w:rsidR="005D3194">
        <w:rPr>
          <w:rFonts w:hint="eastAsia"/>
        </w:rPr>
        <w:t>，</w:t>
      </w:r>
      <w:r w:rsidR="005D3194">
        <w:rPr>
          <w:rFonts w:hint="eastAsia"/>
        </w:rPr>
        <w:t>514</w:t>
      </w:r>
      <w:r w:rsidR="005D3194">
        <w:rPr>
          <w:rFonts w:hint="eastAsia"/>
        </w:rPr>
        <w:t>，</w:t>
      </w:r>
      <w:r w:rsidR="005D3194">
        <w:rPr>
          <w:rFonts w:hint="eastAsia"/>
        </w:rPr>
        <w:t>505</w:t>
      </w:r>
      <w:r w:rsidR="005D3194">
        <w:rPr>
          <w:rFonts w:hint="eastAsia"/>
        </w:rPr>
        <w:t>，</w:t>
      </w:r>
      <w:r w:rsidR="005D3194">
        <w:rPr>
          <w:rFonts w:hint="eastAsia"/>
        </w:rPr>
        <w:t>518</w:t>
      </w:r>
      <w:r w:rsidR="000C1F5F">
        <w:rPr>
          <w:rFonts w:hint="eastAsia"/>
        </w:rPr>
        <w:t>这</w:t>
      </w:r>
      <w:r w:rsidR="005D3194">
        <w:rPr>
          <w:rFonts w:hint="eastAsia"/>
        </w:rPr>
        <w:t>四</w:t>
      </w:r>
      <w:r w:rsidRPr="00FB0973">
        <w:rPr>
          <w:rFonts w:hint="eastAsia"/>
        </w:rPr>
        <w:t>条路段交汇的编号为</w:t>
      </w:r>
      <w:r w:rsidR="005D3194">
        <w:t>6</w:t>
      </w:r>
      <w:r w:rsidRPr="00FB0973">
        <w:rPr>
          <w:rFonts w:hint="eastAsia"/>
        </w:rPr>
        <w:t>的路口</w:t>
      </w:r>
      <w:r>
        <w:rPr>
          <w:rFonts w:hint="eastAsia"/>
        </w:rPr>
        <w:t>。</w:t>
      </w:r>
    </w:p>
    <w:p w14:paraId="12528E30" w14:textId="21575070" w:rsidR="00BA7A8F" w:rsidRDefault="00BA7A8F" w:rsidP="008904FE">
      <w:pPr>
        <w:pStyle w:val="af4"/>
        <w:numPr>
          <w:ilvl w:val="0"/>
          <w:numId w:val="4"/>
        </w:numPr>
        <w:ind w:firstLineChars="0"/>
        <w:jc w:val="both"/>
      </w:pPr>
      <w:r>
        <w:rPr>
          <w:rFonts w:hint="eastAsia"/>
        </w:rPr>
        <w:t>路口信息</w:t>
      </w:r>
      <w:r>
        <w:t>数据</w:t>
      </w:r>
      <w:r>
        <w:rPr>
          <w:rFonts w:hint="eastAsia"/>
        </w:rPr>
        <w:t>向量</w:t>
      </w:r>
      <w:r>
        <w:t>中</w:t>
      </w:r>
      <w:r>
        <w:rPr>
          <w:rFonts w:hint="eastAsia"/>
        </w:rPr>
        <w:t>的</w:t>
      </w:r>
      <w:r>
        <w:t>道路</w:t>
      </w:r>
      <w:r>
        <w:rPr>
          <w:rFonts w:hint="eastAsia"/>
        </w:rPr>
        <w:t>id</w:t>
      </w:r>
      <w:r>
        <w:rPr>
          <w:rFonts w:hint="eastAsia"/>
        </w:rPr>
        <w:t>，</w:t>
      </w:r>
      <w:r>
        <w:t>以路口</w:t>
      </w:r>
      <w:r w:rsidR="00963F9D">
        <w:rPr>
          <w:rFonts w:hint="eastAsia"/>
        </w:rPr>
        <w:t>为</w:t>
      </w:r>
      <w:r w:rsidR="00963F9D">
        <w:t>中心，</w:t>
      </w:r>
      <w:r w:rsidR="00963F9D">
        <w:rPr>
          <w:rFonts w:hint="eastAsia"/>
        </w:rPr>
        <w:t>其</w:t>
      </w:r>
      <w:r>
        <w:t>所连接的道路</w:t>
      </w:r>
      <w:r w:rsidR="00963F9D">
        <w:rPr>
          <w:rFonts w:hint="eastAsia"/>
        </w:rPr>
        <w:t>id</w:t>
      </w:r>
      <w:r w:rsidR="00963F9D">
        <w:rPr>
          <w:rFonts w:hint="eastAsia"/>
        </w:rPr>
        <w:t>按</w:t>
      </w:r>
      <w:r w:rsidR="00475645">
        <w:rPr>
          <w:rFonts w:hint="eastAsia"/>
        </w:rPr>
        <w:t>顺</w:t>
      </w:r>
      <w:r w:rsidR="00963F9D">
        <w:t>时针方向</w:t>
      </w:r>
      <w:r w:rsidR="00963F9D">
        <w:rPr>
          <w:rFonts w:hint="eastAsia"/>
        </w:rPr>
        <w:t>编排</w:t>
      </w:r>
      <w:r w:rsidR="00963F9D">
        <w:t>。</w:t>
      </w:r>
      <w:r w:rsidR="00BF442D">
        <w:rPr>
          <w:rFonts w:hint="eastAsia"/>
        </w:rPr>
        <w:t>比如</w:t>
      </w:r>
      <w:r w:rsidR="00BF442D">
        <w:t>向量</w:t>
      </w:r>
      <w:r w:rsidR="00BF442D">
        <w:rPr>
          <w:rFonts w:hint="eastAsia"/>
        </w:rPr>
        <w:t>(</w:t>
      </w:r>
      <w:r w:rsidR="00BF442D">
        <w:t>100,21,30,9,55</w:t>
      </w:r>
      <w:r w:rsidR="00BF442D">
        <w:rPr>
          <w:rFonts w:hint="eastAsia"/>
        </w:rPr>
        <w:t>)</w:t>
      </w:r>
      <w:r w:rsidR="00496D82">
        <w:rPr>
          <w:rFonts w:hint="eastAsia"/>
        </w:rPr>
        <w:t>和</w:t>
      </w:r>
      <w:r w:rsidR="00496D82">
        <w:rPr>
          <w:rFonts w:hint="eastAsia"/>
        </w:rPr>
        <w:t>(</w:t>
      </w:r>
      <w:r w:rsidR="00496D82">
        <w:t>100,21,30,-1,55</w:t>
      </w:r>
      <w:r w:rsidR="00496D82">
        <w:rPr>
          <w:rFonts w:hint="eastAsia"/>
        </w:rPr>
        <w:t>)</w:t>
      </w:r>
      <w:r w:rsidR="00496D82">
        <w:rPr>
          <w:rFonts w:hint="eastAsia"/>
        </w:rPr>
        <w:t>分别</w:t>
      </w:r>
      <w:r w:rsidR="00BF442D">
        <w:rPr>
          <w:rFonts w:hint="eastAsia"/>
        </w:rPr>
        <w:t>表示</w:t>
      </w:r>
      <w:r w:rsidR="00BF442D">
        <w:t>如下：</w:t>
      </w:r>
    </w:p>
    <w:p w14:paraId="0CB0AA3F" w14:textId="7CAF7E35" w:rsidR="00D47DFD" w:rsidRDefault="009669C5" w:rsidP="00F94742">
      <w:pPr>
        <w:pStyle w:val="af4"/>
        <w:keepNext/>
        <w:ind w:left="720" w:firstLineChars="0" w:firstLine="0"/>
        <w:jc w:val="center"/>
      </w:pPr>
      <w:r>
        <w:object w:dxaOrig="7696" w:dyaOrig="3450" w14:anchorId="32808C9A">
          <v:shape id="_x0000_i1031" type="#_x0000_t75" style="width:386.2pt;height:171.45pt" o:ole="">
            <v:imagedata r:id="rId23" o:title=""/>
          </v:shape>
          <o:OLEObject Type="Embed" ProgID="Visio.Drawing.15" ShapeID="_x0000_i1031" DrawAspect="Content" ObjectID="_1613587864" r:id="rId24"/>
        </w:object>
      </w:r>
      <w:r w:rsidR="00552B2B">
        <w:t xml:space="preserve">Figure </w:t>
      </w:r>
      <w:r w:rsidR="00846164">
        <w:rPr>
          <w:noProof/>
        </w:rPr>
        <w:fldChar w:fldCharType="begin"/>
      </w:r>
      <w:r w:rsidR="00846164">
        <w:rPr>
          <w:noProof/>
        </w:rPr>
        <w:instrText xml:space="preserve"> SEQ Figure \* ARABIC </w:instrText>
      </w:r>
      <w:r w:rsidR="00846164">
        <w:rPr>
          <w:noProof/>
        </w:rPr>
        <w:fldChar w:fldCharType="separate"/>
      </w:r>
      <w:r w:rsidR="00151803">
        <w:rPr>
          <w:noProof/>
        </w:rPr>
        <w:t>7</w:t>
      </w:r>
      <w:r w:rsidR="00846164">
        <w:rPr>
          <w:noProof/>
        </w:rPr>
        <w:fldChar w:fldCharType="end"/>
      </w:r>
      <w:r w:rsidR="00552B2B">
        <w:rPr>
          <w:rFonts w:hint="eastAsia"/>
        </w:rPr>
        <w:t>：路口数据</w:t>
      </w:r>
      <w:r w:rsidR="00552B2B">
        <w:t>向量</w:t>
      </w:r>
      <w:r w:rsidR="00552B2B">
        <w:rPr>
          <w:rFonts w:hint="eastAsia"/>
        </w:rPr>
        <w:t>示例</w:t>
      </w:r>
    </w:p>
    <w:p w14:paraId="40E9416A" w14:textId="6928CE0E" w:rsidR="00FB0973" w:rsidRPr="006D0F56" w:rsidRDefault="00FB0973" w:rsidP="008904FE">
      <w:pPr>
        <w:pStyle w:val="af4"/>
        <w:numPr>
          <w:ilvl w:val="0"/>
          <w:numId w:val="4"/>
        </w:numPr>
        <w:ind w:firstLineChars="0"/>
        <w:jc w:val="both"/>
      </w:pPr>
      <w:r w:rsidRPr="00FB0973">
        <w:t>“#”</w:t>
      </w:r>
      <w:r w:rsidRPr="00FB0973">
        <w:rPr>
          <w:rFonts w:hint="eastAsia"/>
        </w:rPr>
        <w:t>开始</w:t>
      </w:r>
      <w:r w:rsidRPr="00FB0973">
        <w:t>的数据行为说明性文字，可以理解成为</w:t>
      </w:r>
      <w:r w:rsidRPr="00FB0973">
        <w:rPr>
          <w:rFonts w:hint="eastAsia"/>
        </w:rPr>
        <w:t>注释。如：</w:t>
      </w:r>
      <w:r w:rsidR="008D09F8">
        <w:t>“</w:t>
      </w:r>
      <w:r w:rsidRPr="00FB0973">
        <w:t>#(</w:t>
      </w:r>
      <w:r w:rsidRPr="00FB0973">
        <w:t>结点</w:t>
      </w:r>
      <w:r w:rsidRPr="00FB0973">
        <w:t>id,</w:t>
      </w:r>
      <w:r w:rsidRPr="00FB0973">
        <w:t>道路</w:t>
      </w:r>
      <w:r w:rsidRPr="00FB0973">
        <w:t>id,</w:t>
      </w:r>
      <w:r w:rsidRPr="00FB0973">
        <w:t>道路</w:t>
      </w:r>
      <w:r w:rsidRPr="00FB0973">
        <w:t>id,</w:t>
      </w:r>
      <w:r w:rsidRPr="00FB0973">
        <w:t>道路</w:t>
      </w:r>
      <w:r w:rsidRPr="00FB0973">
        <w:t>id,</w:t>
      </w:r>
      <w:r w:rsidRPr="00FB0973">
        <w:t>道路</w:t>
      </w:r>
      <w:r w:rsidRPr="00FB0973">
        <w:t>id)</w:t>
      </w:r>
      <w:r>
        <w:t>”</w:t>
      </w:r>
      <w:r>
        <w:t>。</w:t>
      </w:r>
    </w:p>
    <w:p w14:paraId="5C85FF94" w14:textId="15E6046F" w:rsidR="00A36D98" w:rsidRDefault="00A36D98" w:rsidP="00AD3E7E">
      <w:pPr>
        <w:jc w:val="both"/>
        <w:rPr>
          <w:b/>
          <w:bCs/>
        </w:rPr>
      </w:pPr>
      <w:r w:rsidRPr="005A40E5">
        <w:rPr>
          <w:rFonts w:hint="eastAsia"/>
          <w:b/>
          <w:bCs/>
        </w:rPr>
        <w:t>数据</w:t>
      </w:r>
      <w:r w:rsidRPr="005A40E5">
        <w:rPr>
          <w:b/>
          <w:bCs/>
        </w:rPr>
        <w:t>样例：</w:t>
      </w:r>
    </w:p>
    <w:p w14:paraId="205BD442" w14:textId="23FE2724" w:rsidR="00080634" w:rsidRPr="00114F1C" w:rsidRDefault="00080634" w:rsidP="008904FE">
      <w:pPr>
        <w:pStyle w:val="af4"/>
        <w:numPr>
          <w:ilvl w:val="0"/>
          <w:numId w:val="4"/>
        </w:numPr>
        <w:ind w:firstLineChars="0"/>
        <w:jc w:val="both"/>
        <w:rPr>
          <w:b/>
        </w:rPr>
      </w:pPr>
      <w:r w:rsidRPr="00114F1C">
        <w:rPr>
          <w:b/>
        </w:rPr>
        <w:t>R</w:t>
      </w:r>
      <w:r w:rsidRPr="00114F1C">
        <w:rPr>
          <w:rFonts w:hint="eastAsia"/>
          <w:b/>
        </w:rPr>
        <w:t>oad.</w:t>
      </w:r>
      <w:r w:rsidRPr="00114F1C">
        <w:rPr>
          <w:b/>
        </w:rPr>
        <w:t>txt</w:t>
      </w:r>
    </w:p>
    <w:p w14:paraId="37862075" w14:textId="2EA19730" w:rsidR="00080634" w:rsidRPr="00565E26" w:rsidRDefault="00080634" w:rsidP="00565E26">
      <w:pPr>
        <w:pStyle w:val="HTML"/>
        <w:shd w:val="clear" w:color="auto" w:fill="2B2B2B"/>
        <w:spacing w:before="312"/>
        <w:ind w:leftChars="337" w:left="708" w:firstLine="1"/>
        <w:rPr>
          <w:rFonts w:ascii="Source Code Pro" w:hAnsi="Source Code Pro"/>
          <w:color w:val="A9B7C6"/>
          <w:sz w:val="21"/>
          <w:szCs w:val="21"/>
        </w:rPr>
      </w:pPr>
      <w:r>
        <w:rPr>
          <w:rFonts w:ascii="Source Code Pro" w:hAnsi="Source Code Pro"/>
          <w:color w:val="A9B7C6"/>
          <w:sz w:val="21"/>
          <w:szCs w:val="21"/>
        </w:rPr>
        <w:t>#(</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长度，最高限速，车道数目，起始点</w:t>
      </w:r>
      <w:r>
        <w:rPr>
          <w:rFonts w:ascii="Source Code Pro" w:hAnsi="Source Code Pro"/>
          <w:color w:val="A9B7C6"/>
          <w:sz w:val="21"/>
          <w:szCs w:val="21"/>
        </w:rPr>
        <w:t>id</w:t>
      </w:r>
      <w:r>
        <w:rPr>
          <w:rFonts w:ascii="Courier New" w:hAnsi="Courier New" w:cs="Courier New"/>
          <w:color w:val="A9B7C6"/>
          <w:sz w:val="21"/>
          <w:szCs w:val="21"/>
        </w:rPr>
        <w:t>，终点</w:t>
      </w:r>
      <w:r>
        <w:rPr>
          <w:rFonts w:ascii="Source Code Pro" w:hAnsi="Source Code Pro"/>
          <w:color w:val="A9B7C6"/>
          <w:sz w:val="21"/>
          <w:szCs w:val="21"/>
        </w:rPr>
        <w:t>id</w:t>
      </w:r>
      <w:r>
        <w:rPr>
          <w:rFonts w:ascii="Courier New" w:hAnsi="Courier New" w:cs="Courier New"/>
          <w:color w:val="A9B7C6"/>
          <w:sz w:val="21"/>
          <w:szCs w:val="21"/>
        </w:rPr>
        <w:t>，是否双向</w:t>
      </w:r>
      <w:r>
        <w:rPr>
          <w:rFonts w:ascii="Source Code Pro" w:hAnsi="Source Code Pro"/>
          <w:color w:val="A9B7C6"/>
          <w:sz w:val="21"/>
          <w:szCs w:val="21"/>
        </w:rPr>
        <w:t>)</w:t>
      </w:r>
      <w:r>
        <w:rPr>
          <w:rFonts w:ascii="Source Code Pro" w:hAnsi="Source Code Pro"/>
          <w:color w:val="A9B7C6"/>
          <w:sz w:val="21"/>
          <w:szCs w:val="21"/>
        </w:rPr>
        <w:br/>
      </w:r>
      <w:r w:rsidR="00565E26">
        <w:rPr>
          <w:rFonts w:ascii="Source Code Pro" w:hAnsi="Source Code Pro"/>
          <w:color w:val="A9B7C6"/>
          <w:sz w:val="21"/>
          <w:szCs w:val="21"/>
        </w:rPr>
        <w:t>(501, 10, 6, 5, 1, 2, 1)</w:t>
      </w:r>
      <w:r w:rsidR="00565E26">
        <w:rPr>
          <w:rFonts w:ascii="Source Code Pro" w:hAnsi="Source Code Pro"/>
          <w:color w:val="A9B7C6"/>
          <w:sz w:val="21"/>
          <w:szCs w:val="21"/>
        </w:rPr>
        <w:br/>
        <w:t>(502, 10, 6, 5, 2, 3, 1)</w:t>
      </w:r>
      <w:r w:rsidR="00565E26">
        <w:rPr>
          <w:rFonts w:ascii="Source Code Pro" w:hAnsi="Source Code Pro"/>
          <w:color w:val="A9B7C6"/>
          <w:sz w:val="21"/>
          <w:szCs w:val="21"/>
        </w:rPr>
        <w:br/>
        <w:t>(503, 10, 6, 5, 3, 4, 1)</w:t>
      </w:r>
      <w:r w:rsidR="00565E26">
        <w:rPr>
          <w:rFonts w:ascii="Source Code Pro" w:hAnsi="Source Code Pro"/>
          <w:color w:val="A9B7C6"/>
          <w:sz w:val="21"/>
          <w:szCs w:val="21"/>
        </w:rPr>
        <w:br/>
        <w:t>(504, 10, 6, 5, 5, 6, 1)</w:t>
      </w:r>
      <w:r w:rsidR="00565E26">
        <w:rPr>
          <w:rFonts w:ascii="Source Code Pro" w:hAnsi="Source Code Pro"/>
          <w:color w:val="A9B7C6"/>
          <w:sz w:val="21"/>
          <w:szCs w:val="21"/>
        </w:rPr>
        <w:br/>
        <w:t>(505, 10, 6, 5, 6, 7, 1)</w:t>
      </w:r>
      <w:r w:rsidR="00565E26">
        <w:rPr>
          <w:rFonts w:ascii="Source Code Pro" w:hAnsi="Source Code Pro"/>
          <w:color w:val="A9B7C6"/>
          <w:sz w:val="21"/>
          <w:szCs w:val="21"/>
        </w:rPr>
        <w:br/>
        <w:t>(506, 10, 6, 5, 7, 8, 1)</w:t>
      </w:r>
      <w:r w:rsidR="00565E26">
        <w:rPr>
          <w:rFonts w:ascii="Source Code Pro" w:hAnsi="Source Code Pro"/>
          <w:color w:val="A9B7C6"/>
          <w:sz w:val="21"/>
          <w:szCs w:val="21"/>
        </w:rPr>
        <w:br/>
        <w:t>(507, 10, 6, 5, 9, 10, 1)</w:t>
      </w:r>
      <w:r w:rsidR="00565E26">
        <w:rPr>
          <w:rFonts w:ascii="Source Code Pro" w:hAnsi="Source Code Pro"/>
          <w:color w:val="A9B7C6"/>
          <w:sz w:val="21"/>
          <w:szCs w:val="21"/>
        </w:rPr>
        <w:br/>
        <w:t>(508, 10, 6, 5, 10, 11, 1)</w:t>
      </w:r>
      <w:r w:rsidR="00565E26">
        <w:rPr>
          <w:rFonts w:ascii="Source Code Pro" w:hAnsi="Source Code Pro"/>
          <w:color w:val="A9B7C6"/>
          <w:sz w:val="21"/>
          <w:szCs w:val="21"/>
        </w:rPr>
        <w:br/>
        <w:t>(509, 10, 6, 5, 11, 12, 1)</w:t>
      </w:r>
      <w:r w:rsidR="00565E26">
        <w:rPr>
          <w:rFonts w:ascii="Source Code Pro" w:hAnsi="Source Code Pro"/>
          <w:color w:val="A9B7C6"/>
          <w:sz w:val="21"/>
          <w:szCs w:val="21"/>
        </w:rPr>
        <w:br/>
        <w:t>(510, 10, 6, 5, 13, 14, 1)</w:t>
      </w:r>
      <w:r w:rsidR="00565E26">
        <w:rPr>
          <w:rFonts w:ascii="Source Code Pro" w:hAnsi="Source Code Pro"/>
          <w:color w:val="A9B7C6"/>
          <w:sz w:val="21"/>
          <w:szCs w:val="21"/>
        </w:rPr>
        <w:br/>
        <w:t>(511, 10, 6, 5, 14, 15, 1)</w:t>
      </w:r>
      <w:r w:rsidR="00565E26">
        <w:rPr>
          <w:rFonts w:ascii="Source Code Pro" w:hAnsi="Source Code Pro"/>
          <w:color w:val="A9B7C6"/>
          <w:sz w:val="21"/>
          <w:szCs w:val="21"/>
        </w:rPr>
        <w:br/>
        <w:t>(512, 10, 6, 5, 15, 16, 1)</w:t>
      </w:r>
      <w:r w:rsidR="00565E26">
        <w:rPr>
          <w:rFonts w:ascii="Source Code Pro" w:hAnsi="Source Code Pro"/>
          <w:color w:val="A9B7C6"/>
          <w:sz w:val="21"/>
          <w:szCs w:val="21"/>
        </w:rPr>
        <w:br/>
        <w:t>(513, 10, 6, 5, 1, 5, 1)</w:t>
      </w:r>
      <w:r w:rsidR="00565E26">
        <w:rPr>
          <w:rFonts w:ascii="Source Code Pro" w:hAnsi="Source Code Pro"/>
          <w:color w:val="A9B7C6"/>
          <w:sz w:val="21"/>
          <w:szCs w:val="21"/>
        </w:rPr>
        <w:br/>
        <w:t>(514, 10, 6, 5, 2, 6, 1)</w:t>
      </w:r>
      <w:r w:rsidR="00565E26">
        <w:rPr>
          <w:rFonts w:ascii="Source Code Pro" w:hAnsi="Source Code Pro"/>
          <w:color w:val="A9B7C6"/>
          <w:sz w:val="21"/>
          <w:szCs w:val="21"/>
        </w:rPr>
        <w:br/>
        <w:t>(515, 10, 6, 5, 3, 7, 1)</w:t>
      </w:r>
      <w:r w:rsidR="00565E26">
        <w:rPr>
          <w:rFonts w:ascii="Source Code Pro" w:hAnsi="Source Code Pro"/>
          <w:color w:val="A9B7C6"/>
          <w:sz w:val="21"/>
          <w:szCs w:val="21"/>
        </w:rPr>
        <w:br/>
      </w:r>
      <w:r w:rsidR="00565E26">
        <w:rPr>
          <w:rFonts w:ascii="Source Code Pro" w:hAnsi="Source Code Pro"/>
          <w:color w:val="A9B7C6"/>
          <w:sz w:val="21"/>
          <w:szCs w:val="21"/>
        </w:rPr>
        <w:lastRenderedPageBreak/>
        <w:t>(516, 10, 6, 5, 4, 8, 1)</w:t>
      </w:r>
      <w:r w:rsidR="00565E26">
        <w:rPr>
          <w:rFonts w:ascii="Source Code Pro" w:hAnsi="Source Code Pro"/>
          <w:color w:val="A9B7C6"/>
          <w:sz w:val="21"/>
          <w:szCs w:val="21"/>
        </w:rPr>
        <w:br/>
        <w:t>(517, 10, 6, 5, 5, 9, 1)</w:t>
      </w:r>
      <w:r w:rsidR="00565E26">
        <w:rPr>
          <w:rFonts w:ascii="Source Code Pro" w:hAnsi="Source Code Pro"/>
          <w:color w:val="A9B7C6"/>
          <w:sz w:val="21"/>
          <w:szCs w:val="21"/>
        </w:rPr>
        <w:br/>
        <w:t>(518, 10, 6, 5, 6, 10, 1)</w:t>
      </w:r>
      <w:r w:rsidR="00565E26">
        <w:rPr>
          <w:rFonts w:ascii="Source Code Pro" w:hAnsi="Source Code Pro"/>
          <w:color w:val="A9B7C6"/>
          <w:sz w:val="21"/>
          <w:szCs w:val="21"/>
        </w:rPr>
        <w:br/>
        <w:t>(519, 10, 6, 5, 7, 11, 1)</w:t>
      </w:r>
      <w:r w:rsidR="00565E26">
        <w:rPr>
          <w:rFonts w:ascii="Source Code Pro" w:hAnsi="Source Code Pro"/>
          <w:color w:val="A9B7C6"/>
          <w:sz w:val="21"/>
          <w:szCs w:val="21"/>
        </w:rPr>
        <w:br/>
        <w:t>(520, 10, 6, 5, 8, 12, 1)</w:t>
      </w:r>
      <w:r w:rsidR="00565E26">
        <w:rPr>
          <w:rFonts w:ascii="Source Code Pro" w:hAnsi="Source Code Pro"/>
          <w:color w:val="A9B7C6"/>
          <w:sz w:val="21"/>
          <w:szCs w:val="21"/>
        </w:rPr>
        <w:br/>
        <w:t>(521, 10, 6, 5, 9, 13, 1)</w:t>
      </w:r>
      <w:r w:rsidR="00565E26">
        <w:rPr>
          <w:rFonts w:ascii="Source Code Pro" w:hAnsi="Source Code Pro"/>
          <w:color w:val="A9B7C6"/>
          <w:sz w:val="21"/>
          <w:szCs w:val="21"/>
        </w:rPr>
        <w:br/>
        <w:t>(522, 10, 6, 5, 10, 14, 1)</w:t>
      </w:r>
      <w:r w:rsidR="00565E26">
        <w:rPr>
          <w:rFonts w:ascii="Source Code Pro" w:hAnsi="Source Code Pro"/>
          <w:color w:val="A9B7C6"/>
          <w:sz w:val="21"/>
          <w:szCs w:val="21"/>
        </w:rPr>
        <w:br/>
        <w:t>(523, 10, 6, 5, 11, 15, 1)</w:t>
      </w:r>
      <w:r w:rsidR="00565E26">
        <w:rPr>
          <w:rFonts w:ascii="Source Code Pro" w:hAnsi="Source Code Pro"/>
          <w:color w:val="A9B7C6"/>
          <w:sz w:val="21"/>
          <w:szCs w:val="21"/>
        </w:rPr>
        <w:br/>
        <w:t>(524, 10, 6, 5, 12, 16, 1)</w:t>
      </w:r>
    </w:p>
    <w:p w14:paraId="17E0BEA3" w14:textId="77777777" w:rsidR="00080634" w:rsidRDefault="00080634" w:rsidP="00080634">
      <w:pPr>
        <w:pStyle w:val="af4"/>
        <w:ind w:left="720" w:firstLineChars="0" w:firstLine="0"/>
        <w:jc w:val="both"/>
      </w:pPr>
    </w:p>
    <w:p w14:paraId="47521C2D" w14:textId="39E514D0" w:rsidR="00455AA9" w:rsidRPr="00114F1C" w:rsidRDefault="00455AA9" w:rsidP="008904FE">
      <w:pPr>
        <w:pStyle w:val="af4"/>
        <w:numPr>
          <w:ilvl w:val="0"/>
          <w:numId w:val="4"/>
        </w:numPr>
        <w:ind w:firstLineChars="0"/>
        <w:jc w:val="both"/>
        <w:rPr>
          <w:b/>
        </w:rPr>
      </w:pPr>
      <w:r w:rsidRPr="00114F1C">
        <w:rPr>
          <w:b/>
        </w:rPr>
        <w:t>C</w:t>
      </w:r>
      <w:r w:rsidRPr="00114F1C">
        <w:rPr>
          <w:rFonts w:hint="eastAsia"/>
          <w:b/>
        </w:rPr>
        <w:t>ar.</w:t>
      </w:r>
      <w:r w:rsidRPr="00114F1C">
        <w:rPr>
          <w:b/>
        </w:rPr>
        <w:t>txt</w:t>
      </w:r>
    </w:p>
    <w:p w14:paraId="7657B39F" w14:textId="3D4AB275" w:rsidR="00455AA9" w:rsidRDefault="00455AA9" w:rsidP="00455AA9">
      <w:pPr>
        <w:pStyle w:val="HTML"/>
        <w:shd w:val="clear" w:color="auto" w:fill="2B2B2B"/>
        <w:spacing w:before="312"/>
        <w:ind w:left="720"/>
        <w:rPr>
          <w:rFonts w:ascii="Source Code Pro" w:hAnsi="Source Code Pro"/>
          <w:color w:val="A9B7C6"/>
          <w:sz w:val="21"/>
          <w:szCs w:val="21"/>
        </w:rPr>
      </w:pPr>
      <w:r>
        <w:rPr>
          <w:rFonts w:ascii="Source Code Pro" w:hAnsi="Source Code Pro"/>
          <w:color w:val="A9B7C6"/>
          <w:sz w:val="21"/>
          <w:szCs w:val="21"/>
        </w:rPr>
        <w:t>#(id,</w:t>
      </w:r>
      <w:r>
        <w:rPr>
          <w:rFonts w:ascii="Courier New" w:hAnsi="Courier New" w:cs="Courier New"/>
          <w:color w:val="A9B7C6"/>
          <w:sz w:val="21"/>
          <w:szCs w:val="21"/>
        </w:rPr>
        <w:t>始发地</w:t>
      </w:r>
      <w:r>
        <w:rPr>
          <w:rFonts w:ascii="Source Code Pro" w:hAnsi="Source Code Pro"/>
          <w:color w:val="A9B7C6"/>
          <w:sz w:val="21"/>
          <w:szCs w:val="21"/>
        </w:rPr>
        <w:t>,</w:t>
      </w:r>
      <w:r>
        <w:rPr>
          <w:rFonts w:ascii="Courier New" w:hAnsi="Courier New" w:cs="Courier New"/>
          <w:color w:val="A9B7C6"/>
          <w:sz w:val="21"/>
          <w:szCs w:val="21"/>
        </w:rPr>
        <w:t>目的地</w:t>
      </w:r>
      <w:r>
        <w:rPr>
          <w:rFonts w:ascii="Source Code Pro" w:hAnsi="Source Code Pro"/>
          <w:color w:val="A9B7C6"/>
          <w:sz w:val="21"/>
          <w:szCs w:val="21"/>
        </w:rPr>
        <w:t>,</w:t>
      </w:r>
      <w:r>
        <w:rPr>
          <w:rFonts w:ascii="Courier New" w:hAnsi="Courier New" w:cs="Courier New"/>
          <w:color w:val="A9B7C6"/>
          <w:sz w:val="21"/>
          <w:szCs w:val="21"/>
        </w:rPr>
        <w:t>最高速度</w:t>
      </w:r>
      <w:r>
        <w:rPr>
          <w:rFonts w:ascii="Source Code Pro" w:hAnsi="Source Code Pro"/>
          <w:color w:val="A9B7C6"/>
          <w:sz w:val="21"/>
          <w:szCs w:val="21"/>
        </w:rPr>
        <w:t>,</w:t>
      </w:r>
      <w:r>
        <w:rPr>
          <w:rFonts w:ascii="Courier New" w:hAnsi="Courier New" w:cs="Courier New"/>
          <w:color w:val="A9B7C6"/>
          <w:sz w:val="21"/>
          <w:szCs w:val="21"/>
        </w:rPr>
        <w:t>出发时间</w:t>
      </w:r>
      <w:r w:rsidR="004E2A78">
        <w:rPr>
          <w:rFonts w:ascii="Source Code Pro" w:hAnsi="Source Code Pro"/>
          <w:color w:val="A9B7C6"/>
          <w:sz w:val="21"/>
          <w:szCs w:val="21"/>
        </w:rPr>
        <w:t>)</w:t>
      </w:r>
      <w:r w:rsidR="004E2A78">
        <w:rPr>
          <w:rFonts w:ascii="Source Code Pro" w:hAnsi="Source Code Pro"/>
          <w:color w:val="A9B7C6"/>
          <w:sz w:val="21"/>
          <w:szCs w:val="21"/>
        </w:rPr>
        <w:br/>
        <w:t>(1001,1,16,6,1)</w:t>
      </w:r>
      <w:r w:rsidR="004E2A78">
        <w:rPr>
          <w:rFonts w:ascii="Source Code Pro" w:hAnsi="Source Code Pro"/>
          <w:color w:val="A9B7C6"/>
          <w:sz w:val="21"/>
          <w:szCs w:val="21"/>
        </w:rPr>
        <w:br/>
        <w:t>(1002,1,16,6,1)</w:t>
      </w:r>
      <w:r w:rsidR="004E2A78">
        <w:rPr>
          <w:rFonts w:ascii="Source Code Pro" w:hAnsi="Source Code Pro"/>
          <w:color w:val="A9B7C6"/>
          <w:sz w:val="21"/>
          <w:szCs w:val="21"/>
        </w:rPr>
        <w:br/>
        <w:t>(1003,1,16,6,1)</w:t>
      </w:r>
      <w:r w:rsidR="004E2A78">
        <w:rPr>
          <w:rFonts w:ascii="Source Code Pro" w:hAnsi="Source Code Pro"/>
          <w:color w:val="A9B7C6"/>
          <w:sz w:val="21"/>
          <w:szCs w:val="21"/>
        </w:rPr>
        <w:br/>
        <w:t>(1004,1,16,6,1)</w:t>
      </w:r>
      <w:r w:rsidR="004E2A78">
        <w:rPr>
          <w:rFonts w:ascii="Source Code Pro" w:hAnsi="Source Code Pro"/>
          <w:color w:val="A9B7C6"/>
          <w:sz w:val="21"/>
          <w:szCs w:val="21"/>
        </w:rPr>
        <w:br/>
        <w:t>(1005,1,16,6,1)</w:t>
      </w:r>
      <w:r w:rsidR="004E2A78">
        <w:rPr>
          <w:rFonts w:ascii="Source Code Pro" w:hAnsi="Source Code Pro"/>
          <w:color w:val="A9B7C6"/>
          <w:sz w:val="21"/>
          <w:szCs w:val="21"/>
        </w:rPr>
        <w:br/>
        <w:t>(1006,1,16,6,1)</w:t>
      </w:r>
      <w:r w:rsidR="004E2A78">
        <w:rPr>
          <w:rFonts w:ascii="Source Code Pro" w:hAnsi="Source Code Pro"/>
          <w:color w:val="A9B7C6"/>
          <w:sz w:val="21"/>
          <w:szCs w:val="21"/>
        </w:rPr>
        <w:br/>
        <w:t>(1007,1,16,6,1)</w:t>
      </w:r>
      <w:r w:rsidR="004E2A78">
        <w:rPr>
          <w:rFonts w:ascii="Source Code Pro" w:hAnsi="Source Code Pro"/>
          <w:color w:val="A9B7C6"/>
          <w:sz w:val="21"/>
          <w:szCs w:val="21"/>
        </w:rPr>
        <w:br/>
        <w:t>(1008,1,16,6,1</w:t>
      </w:r>
      <w:r>
        <w:rPr>
          <w:rFonts w:ascii="Source Code Pro" w:hAnsi="Source Code Pro"/>
          <w:color w:val="A9B7C6"/>
          <w:sz w:val="21"/>
          <w:szCs w:val="21"/>
        </w:rPr>
        <w:t>)</w:t>
      </w:r>
    </w:p>
    <w:p w14:paraId="46EE2A99" w14:textId="77777777" w:rsidR="00455AA9" w:rsidRDefault="00455AA9" w:rsidP="00455AA9">
      <w:pPr>
        <w:pStyle w:val="af4"/>
        <w:ind w:left="720" w:firstLineChars="0" w:firstLine="0"/>
        <w:jc w:val="both"/>
      </w:pPr>
    </w:p>
    <w:p w14:paraId="166CC008" w14:textId="0DB12397" w:rsidR="00376ADE" w:rsidRPr="00114F1C" w:rsidRDefault="00376ADE" w:rsidP="008904FE">
      <w:pPr>
        <w:pStyle w:val="af4"/>
        <w:numPr>
          <w:ilvl w:val="0"/>
          <w:numId w:val="4"/>
        </w:numPr>
        <w:ind w:firstLineChars="0"/>
        <w:jc w:val="both"/>
        <w:rPr>
          <w:b/>
        </w:rPr>
      </w:pPr>
      <w:r w:rsidRPr="00114F1C">
        <w:rPr>
          <w:b/>
        </w:rPr>
        <w:t>C</w:t>
      </w:r>
      <w:r w:rsidRPr="00114F1C">
        <w:rPr>
          <w:rFonts w:hint="eastAsia"/>
          <w:b/>
        </w:rPr>
        <w:t>ross.</w:t>
      </w:r>
      <w:r w:rsidRPr="00114F1C">
        <w:rPr>
          <w:b/>
        </w:rPr>
        <w:t>txt</w:t>
      </w:r>
    </w:p>
    <w:p w14:paraId="1C3C5E6C" w14:textId="0831DF03" w:rsidR="00376ADE" w:rsidRDefault="00376ADE" w:rsidP="00565E26">
      <w:pPr>
        <w:pStyle w:val="HTML"/>
        <w:shd w:val="clear" w:color="auto" w:fill="2B2B2B"/>
        <w:spacing w:before="312"/>
        <w:ind w:leftChars="337" w:left="708" w:firstLine="1"/>
        <w:rPr>
          <w:rFonts w:ascii="Source Code Pro" w:hAnsi="Source Code Pro"/>
          <w:color w:val="A9B7C6"/>
          <w:sz w:val="21"/>
          <w:szCs w:val="21"/>
        </w:rPr>
      </w:pPr>
      <w:r>
        <w:rPr>
          <w:rFonts w:ascii="Source Code Pro" w:hAnsi="Source Code Pro"/>
          <w:color w:val="A9B7C6"/>
          <w:sz w:val="21"/>
          <w:szCs w:val="21"/>
        </w:rPr>
        <w:t>#(</w:t>
      </w:r>
      <w:r>
        <w:rPr>
          <w:rFonts w:ascii="Courier New" w:hAnsi="Courier New" w:cs="Courier New"/>
          <w:color w:val="A9B7C6"/>
          <w:sz w:val="21"/>
          <w:szCs w:val="21"/>
        </w:rPr>
        <w:t>结点</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Source Code Pro" w:hAnsi="Source Code Pro"/>
          <w:color w:val="A9B7C6"/>
          <w:sz w:val="21"/>
          <w:szCs w:val="21"/>
        </w:rPr>
        <w:br/>
      </w:r>
      <w:r w:rsidR="00565E26">
        <w:rPr>
          <w:rFonts w:ascii="Source Code Pro" w:hAnsi="Source Code Pro"/>
          <w:color w:val="A9B7C6"/>
          <w:sz w:val="21"/>
          <w:szCs w:val="21"/>
        </w:rPr>
        <w:t>(1, 501, 513, -1, -1)</w:t>
      </w:r>
      <w:r w:rsidR="00565E26">
        <w:rPr>
          <w:rFonts w:ascii="Source Code Pro" w:hAnsi="Source Code Pro"/>
          <w:color w:val="A9B7C6"/>
          <w:sz w:val="21"/>
          <w:szCs w:val="21"/>
        </w:rPr>
        <w:br/>
        <w:t>(2, 501, -1, 502, 514)</w:t>
      </w:r>
      <w:r w:rsidR="00565E26">
        <w:rPr>
          <w:rFonts w:ascii="Source Code Pro" w:hAnsi="Source Code Pro"/>
          <w:color w:val="A9B7C6"/>
          <w:sz w:val="21"/>
          <w:szCs w:val="21"/>
        </w:rPr>
        <w:br/>
        <w:t>(3, 502, -1, 503, 515)</w:t>
      </w:r>
      <w:r w:rsidR="00565E26">
        <w:rPr>
          <w:rFonts w:ascii="Source Code Pro" w:hAnsi="Source Code Pro"/>
          <w:color w:val="A9B7C6"/>
          <w:sz w:val="21"/>
          <w:szCs w:val="21"/>
        </w:rPr>
        <w:br/>
        <w:t>(4, 503, -1, -1, 516)</w:t>
      </w:r>
      <w:r w:rsidR="00565E26">
        <w:rPr>
          <w:rFonts w:ascii="Source Code Pro" w:hAnsi="Source Code Pro"/>
          <w:color w:val="A9B7C6"/>
          <w:sz w:val="21"/>
          <w:szCs w:val="21"/>
        </w:rPr>
        <w:br/>
        <w:t>(5, 513, 504, 517, -1)</w:t>
      </w:r>
      <w:r w:rsidR="00565E26">
        <w:rPr>
          <w:rFonts w:ascii="Source Code Pro" w:hAnsi="Source Code Pro"/>
          <w:color w:val="A9B7C6"/>
          <w:sz w:val="21"/>
          <w:szCs w:val="21"/>
        </w:rPr>
        <w:br/>
        <w:t>(6, 504, 514, 505, 518)</w:t>
      </w:r>
      <w:r w:rsidR="00565E26">
        <w:rPr>
          <w:rFonts w:ascii="Source Code Pro" w:hAnsi="Source Code Pro"/>
          <w:color w:val="A9B7C6"/>
          <w:sz w:val="21"/>
          <w:szCs w:val="21"/>
        </w:rPr>
        <w:br/>
        <w:t>(7, 505, 515, 506, 519)</w:t>
      </w:r>
      <w:r w:rsidR="00565E26">
        <w:rPr>
          <w:rFonts w:ascii="Source Code Pro" w:hAnsi="Source Code Pro"/>
          <w:color w:val="A9B7C6"/>
          <w:sz w:val="21"/>
          <w:szCs w:val="21"/>
        </w:rPr>
        <w:br/>
        <w:t>(8, 506, 516, -1, 520)</w:t>
      </w:r>
      <w:r w:rsidR="00565E26">
        <w:rPr>
          <w:rFonts w:ascii="Source Code Pro" w:hAnsi="Source Code Pro"/>
          <w:color w:val="A9B7C6"/>
          <w:sz w:val="21"/>
          <w:szCs w:val="21"/>
        </w:rPr>
        <w:br/>
        <w:t>(9, 517, 507, 521, -1)</w:t>
      </w:r>
      <w:r w:rsidR="00565E26">
        <w:rPr>
          <w:rFonts w:ascii="Source Code Pro" w:hAnsi="Source Code Pro"/>
          <w:color w:val="A9B7C6"/>
          <w:sz w:val="21"/>
          <w:szCs w:val="21"/>
        </w:rPr>
        <w:br/>
        <w:t>(10, 507, 518, 508, 522)</w:t>
      </w:r>
      <w:r w:rsidR="00565E26">
        <w:rPr>
          <w:rFonts w:ascii="Source Code Pro" w:hAnsi="Source Code Pro"/>
          <w:color w:val="A9B7C6"/>
          <w:sz w:val="21"/>
          <w:szCs w:val="21"/>
        </w:rPr>
        <w:br/>
        <w:t>(11, 508, 519, 509, 523)</w:t>
      </w:r>
      <w:r w:rsidR="00565E26">
        <w:rPr>
          <w:rFonts w:ascii="Source Code Pro" w:hAnsi="Source Code Pro"/>
          <w:color w:val="A9B7C6"/>
          <w:sz w:val="21"/>
          <w:szCs w:val="21"/>
        </w:rPr>
        <w:br/>
        <w:t>(12, 509, 520, -1, 524)</w:t>
      </w:r>
      <w:r w:rsidR="00565E26">
        <w:rPr>
          <w:rFonts w:ascii="Source Code Pro" w:hAnsi="Source Code Pro"/>
          <w:color w:val="A9B7C6"/>
          <w:sz w:val="21"/>
          <w:szCs w:val="21"/>
        </w:rPr>
        <w:br/>
        <w:t>(13, 521, 510, -1, -1)</w:t>
      </w:r>
      <w:r w:rsidR="00565E26">
        <w:rPr>
          <w:rFonts w:ascii="Source Code Pro" w:hAnsi="Source Code Pro"/>
          <w:color w:val="A9B7C6"/>
          <w:sz w:val="21"/>
          <w:szCs w:val="21"/>
        </w:rPr>
        <w:br/>
        <w:t>(14, 510, 522, 511, -1)</w:t>
      </w:r>
      <w:r w:rsidR="00565E26">
        <w:rPr>
          <w:rFonts w:ascii="Source Code Pro" w:hAnsi="Source Code Pro"/>
          <w:color w:val="A9B7C6"/>
          <w:sz w:val="21"/>
          <w:szCs w:val="21"/>
        </w:rPr>
        <w:br/>
        <w:t>(15, 511, 523, 512, -1)</w:t>
      </w:r>
      <w:r w:rsidR="00565E26">
        <w:rPr>
          <w:rFonts w:ascii="Source Code Pro" w:hAnsi="Source Code Pro"/>
          <w:color w:val="A9B7C6"/>
          <w:sz w:val="21"/>
          <w:szCs w:val="21"/>
        </w:rPr>
        <w:br/>
        <w:t>(16, 512, 524, -1, -1)</w:t>
      </w:r>
    </w:p>
    <w:p w14:paraId="728D2C9A" w14:textId="77777777" w:rsidR="009858CA" w:rsidRDefault="009858CA" w:rsidP="009858CA">
      <w:pPr>
        <w:pStyle w:val="af4"/>
        <w:ind w:left="720" w:firstLineChars="0" w:firstLine="0"/>
        <w:jc w:val="both"/>
      </w:pPr>
    </w:p>
    <w:p w14:paraId="27AF0A4E" w14:textId="303EB2F0" w:rsidR="009858CA" w:rsidRDefault="009858CA" w:rsidP="008904FE">
      <w:pPr>
        <w:pStyle w:val="af4"/>
        <w:numPr>
          <w:ilvl w:val="0"/>
          <w:numId w:val="4"/>
        </w:numPr>
        <w:ind w:firstLineChars="0"/>
        <w:jc w:val="both"/>
      </w:pPr>
      <w:r w:rsidRPr="005B1614">
        <w:rPr>
          <w:rFonts w:hint="eastAsia"/>
          <w:b/>
        </w:rPr>
        <w:t>图形</w:t>
      </w:r>
      <w:r w:rsidRPr="005B1614">
        <w:rPr>
          <w:b/>
        </w:rPr>
        <w:t>化示例</w:t>
      </w:r>
      <w:r>
        <w:t>：</w:t>
      </w:r>
    </w:p>
    <w:p w14:paraId="30362595" w14:textId="77777777" w:rsidR="00B55CB4" w:rsidRDefault="009858CA" w:rsidP="00BA20C4">
      <w:pPr>
        <w:pStyle w:val="af4"/>
        <w:keepNext/>
        <w:ind w:left="720" w:firstLineChars="0" w:firstLine="0"/>
        <w:jc w:val="center"/>
      </w:pPr>
      <w:r>
        <w:rPr>
          <w:noProof/>
          <w:snapToGrid/>
        </w:rPr>
        <w:drawing>
          <wp:inline distT="0" distB="0" distL="0" distR="0" wp14:anchorId="47A2FFA4" wp14:editId="54D727C4">
            <wp:extent cx="5274310" cy="45618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4561840"/>
                    </a:xfrm>
                    <a:prstGeom prst="rect">
                      <a:avLst/>
                    </a:prstGeom>
                  </pic:spPr>
                </pic:pic>
              </a:graphicData>
            </a:graphic>
          </wp:inline>
        </w:drawing>
      </w:r>
    </w:p>
    <w:p w14:paraId="70636C1D" w14:textId="181FCA4C" w:rsidR="009858CA" w:rsidRDefault="00B55CB4" w:rsidP="00B55CB4">
      <w:pPr>
        <w:pStyle w:val="af6"/>
        <w:jc w:val="center"/>
      </w:pPr>
      <w:r>
        <w:t xml:space="preserve">Figure </w:t>
      </w:r>
      <w:r w:rsidR="00846164">
        <w:rPr>
          <w:noProof/>
        </w:rPr>
        <w:fldChar w:fldCharType="begin"/>
      </w:r>
      <w:r w:rsidR="00846164">
        <w:rPr>
          <w:noProof/>
        </w:rPr>
        <w:instrText xml:space="preserve"> SEQ Figure \* ARABIC </w:instrText>
      </w:r>
      <w:r w:rsidR="00846164">
        <w:rPr>
          <w:noProof/>
        </w:rPr>
        <w:fldChar w:fldCharType="separate"/>
      </w:r>
      <w:r w:rsidR="00151803">
        <w:rPr>
          <w:noProof/>
        </w:rPr>
        <w:t>8</w:t>
      </w:r>
      <w:r w:rsidR="00846164">
        <w:rPr>
          <w:noProof/>
        </w:rPr>
        <w:fldChar w:fldCharType="end"/>
      </w:r>
      <w:r>
        <w:rPr>
          <w:rFonts w:hint="eastAsia"/>
          <w:lang w:eastAsia="zh-CN"/>
        </w:rPr>
        <w:t>：地</w:t>
      </w:r>
      <w:r>
        <w:rPr>
          <w:lang w:eastAsia="zh-CN"/>
        </w:rPr>
        <w:t>图示例</w:t>
      </w:r>
    </w:p>
    <w:p w14:paraId="0AB5DA7A" w14:textId="13AC4025" w:rsidR="00AC2595" w:rsidRPr="00AC2595" w:rsidRDefault="00A36D98" w:rsidP="00AD3E7E">
      <w:pPr>
        <w:pStyle w:val="1"/>
        <w:keepNext w:val="0"/>
        <w:numPr>
          <w:ilvl w:val="0"/>
          <w:numId w:val="3"/>
        </w:numPr>
        <w:pBdr>
          <w:bottom w:val="single" w:sz="12" w:space="1" w:color="365F91" w:themeColor="accent1" w:themeShade="BF"/>
        </w:pBdr>
        <w:spacing w:before="600" w:after="80"/>
      </w:pPr>
      <w:r>
        <w:rPr>
          <w:rFonts w:hint="eastAsia"/>
        </w:rPr>
        <w:t>答案提交</w:t>
      </w:r>
    </w:p>
    <w:p w14:paraId="588C459F" w14:textId="50212184" w:rsidR="00DD40EE" w:rsidRDefault="00F207DE" w:rsidP="008904FE">
      <w:pPr>
        <w:pStyle w:val="af4"/>
        <w:numPr>
          <w:ilvl w:val="0"/>
          <w:numId w:val="4"/>
        </w:numPr>
        <w:ind w:firstLineChars="0"/>
        <w:jc w:val="both"/>
      </w:pPr>
      <w:r w:rsidRPr="00F207DE">
        <w:rPr>
          <w:rFonts w:hint="eastAsia"/>
        </w:rPr>
        <w:t>选手应</w:t>
      </w:r>
      <w:r w:rsidR="00DD40EE">
        <w:rPr>
          <w:rFonts w:hint="eastAsia"/>
        </w:rPr>
        <w:t>针对</w:t>
      </w:r>
      <w:hyperlink w:anchor="_题目输入" w:history="1">
        <w:r w:rsidR="00DD40EE" w:rsidRPr="00DD40EE">
          <w:rPr>
            <w:rStyle w:val="afc"/>
            <w:rFonts w:hint="eastAsia"/>
          </w:rPr>
          <w:t>题目输入</w:t>
        </w:r>
      </w:hyperlink>
      <w:r w:rsidR="00DD40EE">
        <w:rPr>
          <w:rFonts w:hint="eastAsia"/>
        </w:rPr>
        <w:t>中</w:t>
      </w:r>
      <w:r w:rsidR="00DD40EE">
        <w:t>的</w:t>
      </w:r>
      <w:r w:rsidR="00DD40EE">
        <w:rPr>
          <w:rFonts w:hint="eastAsia"/>
        </w:rPr>
        <w:t>所</w:t>
      </w:r>
      <w:r w:rsidR="00DD40EE">
        <w:t>输入的信息</w:t>
      </w:r>
      <w:r w:rsidR="00DD40EE">
        <w:rPr>
          <w:rFonts w:hint="eastAsia"/>
        </w:rPr>
        <w:t>为</w:t>
      </w:r>
      <w:r w:rsidR="00DD40EE">
        <w:t>基础，</w:t>
      </w:r>
      <w:r w:rsidR="00DD40EE">
        <w:rPr>
          <w:rFonts w:hint="eastAsia"/>
        </w:rPr>
        <w:t>编写</w:t>
      </w:r>
      <w:r w:rsidR="00DD40EE">
        <w:t>完整程序，输出</w:t>
      </w:r>
      <w:r w:rsidR="009D3BC3">
        <w:t>“</w:t>
      </w:r>
      <w:r w:rsidR="00DD40EE">
        <w:t>answer.txt”</w:t>
      </w:r>
      <w:r w:rsidR="00DD40EE">
        <w:rPr>
          <w:rFonts w:hint="eastAsia"/>
        </w:rPr>
        <w:t>文件。</w:t>
      </w:r>
    </w:p>
    <w:p w14:paraId="56DD2855" w14:textId="288E7E99" w:rsidR="00464BA7" w:rsidRDefault="00DD40EE" w:rsidP="008904FE">
      <w:pPr>
        <w:pStyle w:val="af4"/>
        <w:numPr>
          <w:ilvl w:val="0"/>
          <w:numId w:val="4"/>
        </w:numPr>
        <w:ind w:firstLineChars="0"/>
        <w:jc w:val="both"/>
      </w:pPr>
      <w:r>
        <w:t>“answer.txt“</w:t>
      </w:r>
      <w:r>
        <w:rPr>
          <w:rFonts w:hint="eastAsia"/>
        </w:rPr>
        <w:t>文件</w:t>
      </w:r>
      <w:r>
        <w:t>中每行数据表示</w:t>
      </w:r>
      <w:r>
        <w:rPr>
          <w:rFonts w:hint="eastAsia"/>
        </w:rPr>
        <w:t>：每一辆车的行驶</w:t>
      </w:r>
      <w:r>
        <w:t>路线</w:t>
      </w:r>
      <w:r w:rsidR="00F207DE" w:rsidRPr="00F207DE">
        <w:rPr>
          <w:rFonts w:hint="eastAsia"/>
        </w:rPr>
        <w:t>规划，具体格式为</w:t>
      </w:r>
      <w:r w:rsidR="00F207DE" w:rsidRPr="00A46BA5">
        <w:rPr>
          <w:rFonts w:hint="eastAsia"/>
          <w:b/>
        </w:rPr>
        <w:t>(</w:t>
      </w:r>
      <w:r w:rsidR="00F207DE" w:rsidRPr="00A46BA5">
        <w:rPr>
          <w:rFonts w:hint="eastAsia"/>
          <w:b/>
        </w:rPr>
        <w:t>车辆</w:t>
      </w:r>
      <w:r w:rsidR="00F207DE" w:rsidRPr="00A46BA5">
        <w:rPr>
          <w:rFonts w:hint="eastAsia"/>
          <w:b/>
        </w:rPr>
        <w:t>id</w:t>
      </w:r>
      <w:r w:rsidR="00F207DE" w:rsidRPr="00A46BA5">
        <w:rPr>
          <w:rFonts w:hint="eastAsia"/>
          <w:b/>
        </w:rPr>
        <w:t>，</w:t>
      </w:r>
      <w:r w:rsidR="00D0221E">
        <w:rPr>
          <w:rFonts w:hint="eastAsia"/>
          <w:b/>
        </w:rPr>
        <w:t>实际</w:t>
      </w:r>
      <w:r w:rsidR="00D0221E">
        <w:rPr>
          <w:b/>
        </w:rPr>
        <w:t>出</w:t>
      </w:r>
      <w:r w:rsidR="00355B37">
        <w:rPr>
          <w:b/>
        </w:rPr>
        <w:t>发时间，</w:t>
      </w:r>
      <w:r w:rsidRPr="00A46BA5">
        <w:rPr>
          <w:rFonts w:hint="eastAsia"/>
          <w:b/>
        </w:rPr>
        <w:t>行驶</w:t>
      </w:r>
      <w:r w:rsidRPr="00A46BA5">
        <w:rPr>
          <w:b/>
        </w:rPr>
        <w:t>路线</w:t>
      </w:r>
      <w:r w:rsidR="00F207DE" w:rsidRPr="00A46BA5">
        <w:rPr>
          <w:rFonts w:hint="eastAsia"/>
          <w:b/>
        </w:rPr>
        <w:t>序列</w:t>
      </w:r>
      <w:r w:rsidR="00F207DE" w:rsidRPr="00A46BA5">
        <w:rPr>
          <w:rFonts w:hint="eastAsia"/>
          <w:b/>
        </w:rPr>
        <w:t>)</w:t>
      </w:r>
      <w:r w:rsidR="00A46BA5" w:rsidRPr="00A46BA5">
        <w:rPr>
          <w:rFonts w:hint="eastAsia"/>
        </w:rPr>
        <w:t>格式</w:t>
      </w:r>
      <w:r w:rsidR="00A46BA5" w:rsidRPr="00A46BA5">
        <w:t>的向量</w:t>
      </w:r>
      <w:r w:rsidR="00A46BA5">
        <w:rPr>
          <w:rFonts w:hint="eastAsia"/>
        </w:rPr>
        <w:t>。</w:t>
      </w:r>
      <w:r w:rsidR="00D84EC2">
        <w:rPr>
          <w:rFonts w:hint="eastAsia"/>
        </w:rPr>
        <w:t>例如</w:t>
      </w:r>
      <w:r w:rsidR="00D50E9B" w:rsidRPr="00D50E9B">
        <w:t>(1001, 1</w:t>
      </w:r>
      <w:r w:rsidR="00D50E9B" w:rsidRPr="00D50E9B">
        <w:rPr>
          <w:rFonts w:hint="eastAsia"/>
        </w:rPr>
        <w:t>，</w:t>
      </w:r>
      <w:r w:rsidR="00D50E9B" w:rsidRPr="00D50E9B">
        <w:rPr>
          <w:rFonts w:hint="eastAsia"/>
        </w:rPr>
        <w:t xml:space="preserve"> </w:t>
      </w:r>
      <w:r w:rsidR="00D50E9B" w:rsidRPr="00D50E9B">
        <w:t>501, 502, 503, 516, 506, 505, 518, 508, 509, 524)</w:t>
      </w:r>
      <w:r w:rsidR="00D84EC2" w:rsidRPr="00D84EC2">
        <w:rPr>
          <w:rFonts w:hint="eastAsia"/>
        </w:rPr>
        <w:t>即为上述</w:t>
      </w:r>
      <w:r w:rsidR="00D50E9B">
        <w:t>1001</w:t>
      </w:r>
      <w:r w:rsidR="00D84EC2" w:rsidRPr="00D84EC2">
        <w:rPr>
          <w:rFonts w:hint="eastAsia"/>
        </w:rPr>
        <w:t>号车辆</w:t>
      </w:r>
      <w:r w:rsidR="00A73CC9">
        <w:rPr>
          <w:rFonts w:hint="eastAsia"/>
        </w:rPr>
        <w:t>自</w:t>
      </w:r>
      <w:r w:rsidR="00A73CC9">
        <w:t>时间点</w:t>
      </w:r>
      <w:r w:rsidR="00D50E9B">
        <w:rPr>
          <w:rFonts w:hint="eastAsia"/>
        </w:rPr>
        <w:t>1</w:t>
      </w:r>
      <w:r w:rsidR="00A73CC9">
        <w:rPr>
          <w:rFonts w:hint="eastAsia"/>
        </w:rPr>
        <w:t>开始</w:t>
      </w:r>
      <w:r w:rsidR="00A73CC9">
        <w:t>出发，</w:t>
      </w:r>
      <w:r w:rsidR="007F0251">
        <w:rPr>
          <w:rFonts w:hint="eastAsia"/>
        </w:rPr>
        <w:t>从道路</w:t>
      </w:r>
      <w:r w:rsidR="00D50E9B">
        <w:t>501</w:t>
      </w:r>
      <w:r w:rsidR="00072F71">
        <w:rPr>
          <w:rFonts w:hint="eastAsia"/>
        </w:rPr>
        <w:t>、</w:t>
      </w:r>
      <w:r w:rsidR="00072F71">
        <w:rPr>
          <w:rFonts w:hint="eastAsia"/>
        </w:rPr>
        <w:t>502</w:t>
      </w:r>
      <w:r w:rsidR="00072F71">
        <w:rPr>
          <w:rFonts w:hint="eastAsia"/>
        </w:rPr>
        <w:t>、</w:t>
      </w:r>
      <w:r w:rsidR="00072F71">
        <w:rPr>
          <w:rFonts w:hint="eastAsia"/>
        </w:rPr>
        <w:t>503</w:t>
      </w:r>
      <w:r w:rsidR="00072F71">
        <w:t>…</w:t>
      </w:r>
      <w:r w:rsidR="00567B02">
        <w:rPr>
          <w:rFonts w:hint="eastAsia"/>
        </w:rPr>
        <w:t>行驶</w:t>
      </w:r>
      <w:r w:rsidR="00567B02">
        <w:t>至</w:t>
      </w:r>
      <w:r w:rsidR="007F0251">
        <w:rPr>
          <w:rFonts w:hint="eastAsia"/>
        </w:rPr>
        <w:t>道路</w:t>
      </w:r>
      <w:r w:rsidR="00D50E9B">
        <w:t>524</w:t>
      </w:r>
      <w:r w:rsidR="00D84EC2" w:rsidRPr="00D84EC2">
        <w:rPr>
          <w:rFonts w:hint="eastAsia"/>
        </w:rPr>
        <w:t>的行驶路线</w:t>
      </w:r>
      <w:r w:rsidR="00D84EC2">
        <w:rPr>
          <w:rFonts w:hint="eastAsia"/>
        </w:rPr>
        <w:t>。</w:t>
      </w:r>
    </w:p>
    <w:p w14:paraId="27E34E35" w14:textId="116CB50E" w:rsidR="00492481" w:rsidRDefault="00492481" w:rsidP="008904FE">
      <w:pPr>
        <w:pStyle w:val="af4"/>
        <w:numPr>
          <w:ilvl w:val="0"/>
          <w:numId w:val="4"/>
        </w:numPr>
        <w:ind w:firstLineChars="0"/>
        <w:jc w:val="both"/>
      </w:pPr>
      <w:r>
        <w:rPr>
          <w:rFonts w:hint="eastAsia"/>
        </w:rPr>
        <w:t>每条</w:t>
      </w:r>
      <w:r>
        <w:t>答案数据以</w:t>
      </w:r>
      <w:r>
        <w:t>“(”</w:t>
      </w:r>
      <w:r>
        <w:rPr>
          <w:rFonts w:hint="eastAsia"/>
        </w:rPr>
        <w:t>起始</w:t>
      </w:r>
      <w:r>
        <w:t>，以</w:t>
      </w:r>
      <w:r>
        <w:t>“)”</w:t>
      </w:r>
      <w:r>
        <w:rPr>
          <w:rFonts w:hint="eastAsia"/>
        </w:rPr>
        <w:t>终止</w:t>
      </w:r>
      <w:r>
        <w:t>，路径中各道路以</w:t>
      </w:r>
      <w:r w:rsidR="002F046C">
        <w:t>“</w:t>
      </w:r>
      <w:r>
        <w:t>,”</w:t>
      </w:r>
      <w:r>
        <w:rPr>
          <w:rFonts w:hint="eastAsia"/>
        </w:rPr>
        <w:t>分隔</w:t>
      </w:r>
      <w:r>
        <w:t>，中间</w:t>
      </w:r>
      <w:r>
        <w:rPr>
          <w:rFonts w:hint="eastAsia"/>
        </w:rPr>
        <w:t>只</w:t>
      </w:r>
      <w:r>
        <w:t>可以出现</w:t>
      </w:r>
      <w:r>
        <w:rPr>
          <w:rFonts w:hint="eastAsia"/>
        </w:rPr>
        <w:t>0</w:t>
      </w:r>
      <w:r>
        <w:rPr>
          <w:rFonts w:hint="eastAsia"/>
        </w:rPr>
        <w:t>个</w:t>
      </w:r>
      <w:r>
        <w:lastRenderedPageBreak/>
        <w:t>或多个</w:t>
      </w:r>
      <w:r>
        <w:rPr>
          <w:rFonts w:hint="eastAsia"/>
        </w:rPr>
        <w:t>空格</w:t>
      </w:r>
      <w:r>
        <w:t>“ ”</w:t>
      </w:r>
      <w:r>
        <w:rPr>
          <w:rFonts w:hint="eastAsia"/>
        </w:rPr>
        <w:t>，</w:t>
      </w:r>
      <w:r>
        <w:t>不允许出现其他非法字符</w:t>
      </w:r>
      <w:r>
        <w:rPr>
          <w:rFonts w:hint="eastAsia"/>
        </w:rPr>
        <w:t>。</w:t>
      </w:r>
    </w:p>
    <w:p w14:paraId="4328229D" w14:textId="79BA1875" w:rsidR="00F640A2" w:rsidRDefault="00F640A2" w:rsidP="008904FE">
      <w:pPr>
        <w:pStyle w:val="af4"/>
        <w:numPr>
          <w:ilvl w:val="0"/>
          <w:numId w:val="4"/>
        </w:numPr>
        <w:ind w:firstLineChars="0"/>
        <w:jc w:val="both"/>
      </w:pPr>
      <w:r w:rsidRPr="00FB0973">
        <w:t>“#”</w:t>
      </w:r>
      <w:r w:rsidRPr="00FB0973">
        <w:rPr>
          <w:rFonts w:hint="eastAsia"/>
        </w:rPr>
        <w:t>开始</w:t>
      </w:r>
      <w:r w:rsidRPr="00FB0973">
        <w:t>的数据行为说明性文字，可以理解成为</w:t>
      </w:r>
      <w:r w:rsidRPr="00FB0973">
        <w:rPr>
          <w:rFonts w:hint="eastAsia"/>
        </w:rPr>
        <w:t>注释。</w:t>
      </w:r>
      <w:r w:rsidR="009F0504">
        <w:rPr>
          <w:rFonts w:hint="eastAsia"/>
        </w:rPr>
        <w:t>系统</w:t>
      </w:r>
      <w:r w:rsidR="009F0504">
        <w:t>阅卷会忽略</w:t>
      </w:r>
      <w:r w:rsidR="009F0504">
        <w:t>“#”</w:t>
      </w:r>
      <w:r w:rsidR="009F0504">
        <w:rPr>
          <w:rFonts w:hint="eastAsia"/>
        </w:rPr>
        <w:t>开始</w:t>
      </w:r>
      <w:r w:rsidR="009F0504">
        <w:t>的该行数据。</w:t>
      </w:r>
      <w:r w:rsidRPr="00FB0973">
        <w:rPr>
          <w:rFonts w:hint="eastAsia"/>
        </w:rPr>
        <w:t>如：</w:t>
      </w:r>
      <w:r w:rsidR="009D3BC3">
        <w:t>“</w:t>
      </w:r>
      <w:r w:rsidRPr="00F640A2">
        <w:t>#(carI</w:t>
      </w:r>
      <w:r w:rsidR="00CA09B1">
        <w:t>d</w:t>
      </w:r>
      <w:r w:rsidRPr="00F640A2">
        <w:t>,</w:t>
      </w:r>
      <w:r w:rsidR="00B12092">
        <w:t>StartTime,</w:t>
      </w:r>
      <w:r w:rsidRPr="00F640A2">
        <w:t>RoadId...)</w:t>
      </w:r>
      <w:r>
        <w:t>”</w:t>
      </w:r>
    </w:p>
    <w:p w14:paraId="002D0E1B" w14:textId="09D2126B" w:rsidR="00766E5F" w:rsidRDefault="007A0955" w:rsidP="008904FE">
      <w:pPr>
        <w:pStyle w:val="af4"/>
        <w:numPr>
          <w:ilvl w:val="0"/>
          <w:numId w:val="4"/>
        </w:numPr>
        <w:ind w:firstLineChars="0"/>
        <w:jc w:val="both"/>
      </w:pPr>
      <w:r>
        <w:t>“answer.txt”</w:t>
      </w:r>
      <w:r>
        <w:rPr>
          <w:rFonts w:hint="eastAsia"/>
        </w:rPr>
        <w:t>示例</w:t>
      </w:r>
      <w:r>
        <w:t>：</w:t>
      </w:r>
    </w:p>
    <w:p w14:paraId="1CABFBFD" w14:textId="5E9F0CC0" w:rsidR="007B4B91" w:rsidRDefault="00CA09B1" w:rsidP="007B4B91">
      <w:pPr>
        <w:pStyle w:val="HTML"/>
        <w:shd w:val="clear" w:color="auto" w:fill="2B2B2B"/>
        <w:spacing w:before="312"/>
        <w:ind w:left="720"/>
        <w:rPr>
          <w:rFonts w:ascii="Source Code Pro" w:hAnsi="Source Code Pro"/>
          <w:color w:val="A9B7C6"/>
          <w:sz w:val="21"/>
          <w:szCs w:val="21"/>
        </w:rPr>
      </w:pPr>
      <w:r>
        <w:rPr>
          <w:rFonts w:ascii="Source Code Pro" w:hAnsi="Source Code Pro"/>
          <w:color w:val="A9B7C6"/>
          <w:sz w:val="21"/>
          <w:szCs w:val="21"/>
        </w:rPr>
        <w:t>#(carId</w:t>
      </w:r>
      <w:r w:rsidR="007B4B91">
        <w:rPr>
          <w:rFonts w:ascii="Source Code Pro" w:hAnsi="Source Code Pro"/>
          <w:color w:val="A9B7C6"/>
          <w:sz w:val="21"/>
          <w:szCs w:val="21"/>
        </w:rPr>
        <w:t>,</w:t>
      </w:r>
      <w:r w:rsidR="007B053F">
        <w:rPr>
          <w:rFonts w:ascii="Source Code Pro" w:hAnsi="Source Code Pro"/>
          <w:color w:val="A9B7C6"/>
          <w:sz w:val="21"/>
          <w:szCs w:val="21"/>
        </w:rPr>
        <w:t>StartTime,</w:t>
      </w:r>
      <w:r w:rsidR="007B4B91">
        <w:rPr>
          <w:rFonts w:ascii="Source Code Pro" w:hAnsi="Source Code Pro"/>
          <w:color w:val="A9B7C6"/>
          <w:sz w:val="21"/>
          <w:szCs w:val="21"/>
        </w:rPr>
        <w:t>RoadId...)</w:t>
      </w:r>
      <w:r w:rsidR="007B4B91">
        <w:rPr>
          <w:rFonts w:ascii="Source Code Pro" w:hAnsi="Source Code Pro"/>
          <w:color w:val="A9B7C6"/>
          <w:sz w:val="21"/>
          <w:szCs w:val="21"/>
        </w:rPr>
        <w:br/>
        <w:t xml:space="preserve">(1001, </w:t>
      </w:r>
      <w:r w:rsidR="00AE68F9">
        <w:rPr>
          <w:rFonts w:ascii="Source Code Pro" w:hAnsi="Source Code Pro"/>
          <w:color w:val="A9B7C6"/>
          <w:sz w:val="21"/>
          <w:szCs w:val="21"/>
        </w:rPr>
        <w:t>1</w:t>
      </w:r>
      <w:r w:rsidR="00AE68F9">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02, 503, 516, 506, 505, 518, 508, 509, 524)</w:t>
      </w:r>
      <w:r w:rsidR="007B4B91">
        <w:rPr>
          <w:rFonts w:ascii="Source Code Pro" w:hAnsi="Source Code Pro"/>
          <w:color w:val="A9B7C6"/>
          <w:sz w:val="21"/>
          <w:szCs w:val="21"/>
        </w:rPr>
        <w:br/>
        <w:t xml:space="preserve">(1002, </w:t>
      </w:r>
      <w:r w:rsidR="00AE68F9">
        <w:rPr>
          <w:rFonts w:ascii="Source Code Pro" w:hAnsi="Source Code Pro"/>
          <w:color w:val="A9B7C6"/>
          <w:sz w:val="21"/>
          <w:szCs w:val="21"/>
        </w:rPr>
        <w:t>1</w:t>
      </w:r>
      <w:r w:rsidR="00AE68F9">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9F0504">
        <w:rPr>
          <w:rFonts w:ascii="Source Code Pro" w:hAnsi="Source Code Pro"/>
          <w:color w:val="A9B7C6"/>
          <w:sz w:val="21"/>
          <w:szCs w:val="21"/>
        </w:rPr>
        <w:t>13</w:t>
      </w:r>
      <w:r w:rsidR="007B4B91">
        <w:rPr>
          <w:rFonts w:ascii="Source Code Pro" w:hAnsi="Source Code Pro"/>
          <w:color w:val="A9B7C6"/>
          <w:sz w:val="21"/>
          <w:szCs w:val="21"/>
        </w:rPr>
        <w:t>, 5</w:t>
      </w:r>
      <w:r w:rsidR="009F0504">
        <w:rPr>
          <w:rFonts w:ascii="Source Code Pro" w:hAnsi="Source Code Pro"/>
          <w:color w:val="A9B7C6"/>
          <w:sz w:val="21"/>
          <w:szCs w:val="21"/>
        </w:rPr>
        <w:t>04</w:t>
      </w:r>
      <w:r w:rsidR="007B4B91">
        <w:rPr>
          <w:rFonts w:ascii="Source Code Pro" w:hAnsi="Source Code Pro"/>
          <w:color w:val="A9B7C6"/>
          <w:sz w:val="21"/>
          <w:szCs w:val="21"/>
        </w:rPr>
        <w:t>, 5</w:t>
      </w:r>
      <w:r w:rsidR="009F0504">
        <w:rPr>
          <w:rFonts w:ascii="Source Code Pro" w:hAnsi="Source Code Pro"/>
          <w:color w:val="A9B7C6"/>
          <w:sz w:val="21"/>
          <w:szCs w:val="21"/>
        </w:rPr>
        <w:t>18</w:t>
      </w:r>
      <w:r w:rsidR="007B4B91">
        <w:rPr>
          <w:rFonts w:ascii="Source Code Pro" w:hAnsi="Source Code Pro"/>
          <w:color w:val="A9B7C6"/>
          <w:sz w:val="21"/>
          <w:szCs w:val="21"/>
        </w:rPr>
        <w:t>, 508, 509, 524)</w:t>
      </w:r>
      <w:r w:rsidR="007B4B91">
        <w:rPr>
          <w:rFonts w:ascii="Source Code Pro" w:hAnsi="Source Code Pro"/>
          <w:color w:val="A9B7C6"/>
          <w:sz w:val="21"/>
          <w:szCs w:val="21"/>
        </w:rPr>
        <w:br/>
        <w:t xml:space="preserve">(1003, </w:t>
      </w:r>
      <w:r w:rsidR="00AE68F9">
        <w:rPr>
          <w:rFonts w:ascii="Source Code Pro" w:hAnsi="Source Code Pro"/>
          <w:color w:val="A9B7C6"/>
          <w:sz w:val="21"/>
          <w:szCs w:val="21"/>
        </w:rPr>
        <w:t>1</w:t>
      </w:r>
      <w:r w:rsidR="00AE68F9">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9F0504">
        <w:rPr>
          <w:rFonts w:ascii="Source Code Pro" w:hAnsi="Source Code Pro"/>
          <w:color w:val="A9B7C6"/>
          <w:sz w:val="21"/>
          <w:szCs w:val="21"/>
        </w:rPr>
        <w:t>13</w:t>
      </w:r>
      <w:r w:rsidR="007B4B91">
        <w:rPr>
          <w:rFonts w:ascii="Source Code Pro" w:hAnsi="Source Code Pro"/>
          <w:color w:val="A9B7C6"/>
          <w:sz w:val="21"/>
          <w:szCs w:val="21"/>
        </w:rPr>
        <w:t>, 5</w:t>
      </w:r>
      <w:r w:rsidR="009F0504">
        <w:rPr>
          <w:rFonts w:ascii="Source Code Pro" w:hAnsi="Source Code Pro"/>
          <w:color w:val="A9B7C6"/>
          <w:sz w:val="21"/>
          <w:szCs w:val="21"/>
        </w:rPr>
        <w:t>17</w:t>
      </w:r>
      <w:r w:rsidR="007B4B91">
        <w:rPr>
          <w:rFonts w:ascii="Source Code Pro" w:hAnsi="Source Code Pro"/>
          <w:color w:val="A9B7C6"/>
          <w:sz w:val="21"/>
          <w:szCs w:val="21"/>
        </w:rPr>
        <w:t>, 5</w:t>
      </w:r>
      <w:r w:rsidR="009F0504">
        <w:rPr>
          <w:rFonts w:ascii="Source Code Pro" w:hAnsi="Source Code Pro"/>
          <w:color w:val="A9B7C6"/>
          <w:sz w:val="21"/>
          <w:szCs w:val="21"/>
        </w:rPr>
        <w:t>07</w:t>
      </w:r>
      <w:r w:rsidR="007B4B91">
        <w:rPr>
          <w:rFonts w:ascii="Source Code Pro" w:hAnsi="Source Code Pro"/>
          <w:color w:val="A9B7C6"/>
          <w:sz w:val="21"/>
          <w:szCs w:val="21"/>
        </w:rPr>
        <w:t>, 508, 509, 524)</w:t>
      </w:r>
      <w:r w:rsidR="007B4B91">
        <w:rPr>
          <w:rFonts w:ascii="Source Code Pro" w:hAnsi="Source Code Pro"/>
          <w:color w:val="A9B7C6"/>
          <w:sz w:val="21"/>
          <w:szCs w:val="21"/>
        </w:rPr>
        <w:br/>
        <w:t xml:space="preserve">(1004, </w:t>
      </w:r>
      <w:r w:rsidR="00AE68F9">
        <w:rPr>
          <w:rFonts w:ascii="Source Code Pro" w:hAnsi="Source Code Pro"/>
          <w:color w:val="A9B7C6"/>
          <w:sz w:val="21"/>
          <w:szCs w:val="21"/>
        </w:rPr>
        <w:t>1</w:t>
      </w:r>
      <w:r w:rsidR="00AE68F9">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02, 5</w:t>
      </w:r>
      <w:r w:rsidR="00EA4F10">
        <w:rPr>
          <w:rFonts w:ascii="Source Code Pro" w:hAnsi="Source Code Pro"/>
          <w:color w:val="A9B7C6"/>
          <w:sz w:val="21"/>
          <w:szCs w:val="21"/>
        </w:rPr>
        <w:t>15</w:t>
      </w:r>
      <w:r w:rsidR="007B4B91">
        <w:rPr>
          <w:rFonts w:ascii="Source Code Pro" w:hAnsi="Source Code Pro"/>
          <w:color w:val="A9B7C6"/>
          <w:sz w:val="21"/>
          <w:szCs w:val="21"/>
        </w:rPr>
        <w:t>, 5</w:t>
      </w:r>
      <w:r w:rsidR="00EA4F10">
        <w:rPr>
          <w:rFonts w:ascii="Source Code Pro" w:hAnsi="Source Code Pro"/>
          <w:color w:val="A9B7C6"/>
          <w:sz w:val="21"/>
          <w:szCs w:val="21"/>
        </w:rPr>
        <w:t>19</w:t>
      </w:r>
      <w:r w:rsidR="007B4B91">
        <w:rPr>
          <w:rFonts w:ascii="Source Code Pro" w:hAnsi="Source Code Pro"/>
          <w:color w:val="A9B7C6"/>
          <w:sz w:val="21"/>
          <w:szCs w:val="21"/>
        </w:rPr>
        <w:t>, 509, 524)</w:t>
      </w:r>
      <w:r w:rsidR="007B4B91">
        <w:rPr>
          <w:rFonts w:ascii="Source Code Pro" w:hAnsi="Source Code Pro"/>
          <w:color w:val="A9B7C6"/>
          <w:sz w:val="21"/>
          <w:szCs w:val="21"/>
        </w:rPr>
        <w:br/>
        <w:t xml:space="preserve">(1005, </w:t>
      </w:r>
      <w:r w:rsidR="00AE68F9">
        <w:rPr>
          <w:rFonts w:ascii="Source Code Pro" w:hAnsi="Source Code Pro"/>
          <w:color w:val="A9B7C6"/>
          <w:sz w:val="21"/>
          <w:szCs w:val="21"/>
        </w:rPr>
        <w:t>1</w:t>
      </w:r>
      <w:r w:rsidR="00AE68F9">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w:t>
      </w:r>
      <w:r w:rsidR="00587D30">
        <w:rPr>
          <w:rFonts w:ascii="Source Code Pro" w:hAnsi="Source Code Pro"/>
          <w:color w:val="A9B7C6"/>
          <w:sz w:val="21"/>
          <w:szCs w:val="21"/>
        </w:rPr>
        <w:t>14</w:t>
      </w:r>
      <w:r w:rsidR="007B4B91">
        <w:rPr>
          <w:rFonts w:ascii="Source Code Pro" w:hAnsi="Source Code Pro"/>
          <w:color w:val="A9B7C6"/>
          <w:sz w:val="21"/>
          <w:szCs w:val="21"/>
        </w:rPr>
        <w:t>, 5</w:t>
      </w:r>
      <w:r w:rsidR="00587D30">
        <w:rPr>
          <w:rFonts w:ascii="Source Code Pro" w:hAnsi="Source Code Pro"/>
          <w:color w:val="A9B7C6"/>
          <w:sz w:val="21"/>
          <w:szCs w:val="21"/>
        </w:rPr>
        <w:t>04</w:t>
      </w:r>
      <w:r w:rsidR="007B4B91">
        <w:rPr>
          <w:rFonts w:ascii="Source Code Pro" w:hAnsi="Source Code Pro"/>
          <w:color w:val="A9B7C6"/>
          <w:sz w:val="21"/>
          <w:szCs w:val="21"/>
        </w:rPr>
        <w:t>, 5</w:t>
      </w:r>
      <w:r w:rsidR="00587D30">
        <w:rPr>
          <w:rFonts w:ascii="Source Code Pro" w:hAnsi="Source Code Pro"/>
          <w:color w:val="A9B7C6"/>
          <w:sz w:val="21"/>
          <w:szCs w:val="21"/>
        </w:rPr>
        <w:t>17</w:t>
      </w:r>
      <w:r w:rsidR="007B4B91">
        <w:rPr>
          <w:rFonts w:ascii="Source Code Pro" w:hAnsi="Source Code Pro"/>
          <w:color w:val="A9B7C6"/>
          <w:sz w:val="21"/>
          <w:szCs w:val="21"/>
        </w:rPr>
        <w:t>, 5</w:t>
      </w:r>
      <w:r w:rsidR="00587D30">
        <w:rPr>
          <w:rFonts w:ascii="Source Code Pro" w:hAnsi="Source Code Pro"/>
          <w:color w:val="A9B7C6"/>
          <w:sz w:val="21"/>
          <w:szCs w:val="21"/>
        </w:rPr>
        <w:t>07</w:t>
      </w:r>
      <w:r w:rsidR="007B4B91">
        <w:rPr>
          <w:rFonts w:ascii="Source Code Pro" w:hAnsi="Source Code Pro"/>
          <w:color w:val="A9B7C6"/>
          <w:sz w:val="21"/>
          <w:szCs w:val="21"/>
        </w:rPr>
        <w:t>, 508, 509, 524)</w:t>
      </w:r>
      <w:r w:rsidR="007B4B91">
        <w:rPr>
          <w:rFonts w:ascii="Source Code Pro" w:hAnsi="Source Code Pro"/>
          <w:color w:val="A9B7C6"/>
          <w:sz w:val="21"/>
          <w:szCs w:val="21"/>
        </w:rPr>
        <w:br/>
        <w:t xml:space="preserve">(1006, </w:t>
      </w:r>
      <w:r w:rsidR="00AE68F9">
        <w:rPr>
          <w:rFonts w:ascii="Source Code Pro" w:hAnsi="Source Code Pro"/>
          <w:color w:val="A9B7C6"/>
          <w:sz w:val="21"/>
          <w:szCs w:val="21"/>
        </w:rPr>
        <w:t>1</w:t>
      </w:r>
      <w:r w:rsidR="00AE68F9">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587D30">
        <w:rPr>
          <w:rFonts w:ascii="Source Code Pro" w:hAnsi="Source Code Pro"/>
          <w:color w:val="A9B7C6"/>
          <w:sz w:val="21"/>
          <w:szCs w:val="21"/>
        </w:rPr>
        <w:t>13</w:t>
      </w:r>
      <w:r w:rsidR="007B4B91">
        <w:rPr>
          <w:rFonts w:ascii="Source Code Pro" w:hAnsi="Source Code Pro"/>
          <w:color w:val="A9B7C6"/>
          <w:sz w:val="21"/>
          <w:szCs w:val="21"/>
        </w:rPr>
        <w:t>, 5</w:t>
      </w:r>
      <w:r w:rsidR="00587D30">
        <w:rPr>
          <w:rFonts w:ascii="Source Code Pro" w:hAnsi="Source Code Pro"/>
          <w:color w:val="A9B7C6"/>
          <w:sz w:val="21"/>
          <w:szCs w:val="21"/>
        </w:rPr>
        <w:t>17</w:t>
      </w:r>
      <w:r w:rsidR="007B4B91">
        <w:rPr>
          <w:rFonts w:ascii="Source Code Pro" w:hAnsi="Source Code Pro"/>
          <w:color w:val="A9B7C6"/>
          <w:sz w:val="21"/>
          <w:szCs w:val="21"/>
        </w:rPr>
        <w:t>, 5</w:t>
      </w:r>
      <w:r w:rsidR="00587D30">
        <w:rPr>
          <w:rFonts w:ascii="Source Code Pro" w:hAnsi="Source Code Pro"/>
          <w:color w:val="A9B7C6"/>
          <w:sz w:val="21"/>
          <w:szCs w:val="21"/>
        </w:rPr>
        <w:t>21</w:t>
      </w:r>
      <w:r w:rsidR="007B4B91">
        <w:rPr>
          <w:rFonts w:ascii="Source Code Pro" w:hAnsi="Source Code Pro"/>
          <w:color w:val="A9B7C6"/>
          <w:sz w:val="21"/>
          <w:szCs w:val="21"/>
        </w:rPr>
        <w:t>, 5</w:t>
      </w:r>
      <w:r w:rsidR="00587D30">
        <w:rPr>
          <w:rFonts w:ascii="Source Code Pro" w:hAnsi="Source Code Pro"/>
          <w:color w:val="A9B7C6"/>
          <w:sz w:val="21"/>
          <w:szCs w:val="21"/>
        </w:rPr>
        <w:t>10</w:t>
      </w:r>
      <w:r w:rsidR="007B4B91">
        <w:rPr>
          <w:rFonts w:ascii="Source Code Pro" w:hAnsi="Source Code Pro"/>
          <w:color w:val="A9B7C6"/>
          <w:sz w:val="21"/>
          <w:szCs w:val="21"/>
        </w:rPr>
        <w:t>, 5</w:t>
      </w:r>
      <w:r w:rsidR="00587D30">
        <w:rPr>
          <w:rFonts w:ascii="Source Code Pro" w:hAnsi="Source Code Pro"/>
          <w:color w:val="A9B7C6"/>
          <w:sz w:val="21"/>
          <w:szCs w:val="21"/>
        </w:rPr>
        <w:t>11</w:t>
      </w:r>
      <w:r w:rsidR="007B4B91">
        <w:rPr>
          <w:rFonts w:ascii="Source Code Pro" w:hAnsi="Source Code Pro"/>
          <w:color w:val="A9B7C6"/>
          <w:sz w:val="21"/>
          <w:szCs w:val="21"/>
        </w:rPr>
        <w:t>, 5</w:t>
      </w:r>
      <w:r w:rsidR="00587D30">
        <w:rPr>
          <w:rFonts w:ascii="Source Code Pro" w:hAnsi="Source Code Pro"/>
          <w:color w:val="A9B7C6"/>
          <w:sz w:val="21"/>
          <w:szCs w:val="21"/>
        </w:rPr>
        <w:t>12</w:t>
      </w:r>
      <w:r w:rsidR="007B4B91">
        <w:rPr>
          <w:rFonts w:ascii="Source Code Pro" w:hAnsi="Source Code Pro"/>
          <w:color w:val="A9B7C6"/>
          <w:sz w:val="21"/>
          <w:szCs w:val="21"/>
        </w:rPr>
        <w:t>)</w:t>
      </w:r>
      <w:r w:rsidR="007B4B91">
        <w:rPr>
          <w:rFonts w:ascii="Source Code Pro" w:hAnsi="Source Code Pro"/>
          <w:color w:val="A9B7C6"/>
          <w:sz w:val="21"/>
          <w:szCs w:val="21"/>
        </w:rPr>
        <w:br/>
        <w:t xml:space="preserve">(1007, </w:t>
      </w:r>
      <w:r w:rsidR="00AE68F9">
        <w:rPr>
          <w:rFonts w:ascii="Source Code Pro" w:hAnsi="Source Code Pro"/>
          <w:color w:val="A9B7C6"/>
          <w:sz w:val="21"/>
          <w:szCs w:val="21"/>
        </w:rPr>
        <w:t>1</w:t>
      </w:r>
      <w:r w:rsidR="00AE68F9">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587D30">
        <w:rPr>
          <w:rFonts w:ascii="Source Code Pro" w:hAnsi="Source Code Pro"/>
          <w:color w:val="A9B7C6"/>
          <w:sz w:val="21"/>
          <w:szCs w:val="21"/>
        </w:rPr>
        <w:t>13</w:t>
      </w:r>
      <w:r w:rsidR="007B4B91">
        <w:rPr>
          <w:rFonts w:ascii="Source Code Pro" w:hAnsi="Source Code Pro"/>
          <w:color w:val="A9B7C6"/>
          <w:sz w:val="21"/>
          <w:szCs w:val="21"/>
        </w:rPr>
        <w:t>, 5</w:t>
      </w:r>
      <w:r w:rsidR="00587D30">
        <w:rPr>
          <w:rFonts w:ascii="Source Code Pro" w:hAnsi="Source Code Pro"/>
          <w:color w:val="A9B7C6"/>
          <w:sz w:val="21"/>
          <w:szCs w:val="21"/>
        </w:rPr>
        <w:t>04</w:t>
      </w:r>
      <w:r w:rsidR="007B4B91">
        <w:rPr>
          <w:rFonts w:ascii="Source Code Pro" w:hAnsi="Source Code Pro"/>
          <w:color w:val="A9B7C6"/>
          <w:sz w:val="21"/>
          <w:szCs w:val="21"/>
        </w:rPr>
        <w:t>, 5</w:t>
      </w:r>
      <w:r w:rsidR="00587D30">
        <w:rPr>
          <w:rFonts w:ascii="Source Code Pro" w:hAnsi="Source Code Pro"/>
          <w:color w:val="A9B7C6"/>
          <w:sz w:val="21"/>
          <w:szCs w:val="21"/>
        </w:rPr>
        <w:t>18</w:t>
      </w:r>
      <w:r w:rsidR="007B4B91">
        <w:rPr>
          <w:rFonts w:ascii="Source Code Pro" w:hAnsi="Source Code Pro"/>
          <w:color w:val="A9B7C6"/>
          <w:sz w:val="21"/>
          <w:szCs w:val="21"/>
        </w:rPr>
        <w:t>, 5</w:t>
      </w:r>
      <w:r w:rsidR="00587D30">
        <w:rPr>
          <w:rFonts w:ascii="Source Code Pro" w:hAnsi="Source Code Pro"/>
          <w:color w:val="A9B7C6"/>
          <w:sz w:val="21"/>
          <w:szCs w:val="21"/>
        </w:rPr>
        <w:t>07</w:t>
      </w:r>
      <w:r w:rsidR="007B4B91">
        <w:rPr>
          <w:rFonts w:ascii="Source Code Pro" w:hAnsi="Source Code Pro"/>
          <w:color w:val="A9B7C6"/>
          <w:sz w:val="21"/>
          <w:szCs w:val="21"/>
        </w:rPr>
        <w:t>, 5</w:t>
      </w:r>
      <w:r w:rsidR="00587D30">
        <w:rPr>
          <w:rFonts w:ascii="Source Code Pro" w:hAnsi="Source Code Pro"/>
          <w:color w:val="A9B7C6"/>
          <w:sz w:val="21"/>
          <w:szCs w:val="21"/>
        </w:rPr>
        <w:t>21</w:t>
      </w:r>
      <w:r w:rsidR="007B4B91">
        <w:rPr>
          <w:rFonts w:ascii="Source Code Pro" w:hAnsi="Source Code Pro"/>
          <w:color w:val="A9B7C6"/>
          <w:sz w:val="21"/>
          <w:szCs w:val="21"/>
        </w:rPr>
        <w:t>, 5</w:t>
      </w:r>
      <w:r w:rsidR="00587D30">
        <w:rPr>
          <w:rFonts w:ascii="Source Code Pro" w:hAnsi="Source Code Pro"/>
          <w:color w:val="A9B7C6"/>
          <w:sz w:val="21"/>
          <w:szCs w:val="21"/>
        </w:rPr>
        <w:t>10</w:t>
      </w:r>
      <w:r w:rsidR="007B4B91">
        <w:rPr>
          <w:rFonts w:ascii="Source Code Pro" w:hAnsi="Source Code Pro"/>
          <w:color w:val="A9B7C6"/>
          <w:sz w:val="21"/>
          <w:szCs w:val="21"/>
        </w:rPr>
        <w:t>, 5</w:t>
      </w:r>
      <w:r w:rsidR="00587D30">
        <w:rPr>
          <w:rFonts w:ascii="Source Code Pro" w:hAnsi="Source Code Pro"/>
          <w:color w:val="A9B7C6"/>
          <w:sz w:val="21"/>
          <w:szCs w:val="21"/>
        </w:rPr>
        <w:t>11</w:t>
      </w:r>
      <w:r w:rsidR="007B4B91">
        <w:rPr>
          <w:rFonts w:ascii="Source Code Pro" w:hAnsi="Source Code Pro"/>
          <w:color w:val="A9B7C6"/>
          <w:sz w:val="21"/>
          <w:szCs w:val="21"/>
        </w:rPr>
        <w:t>, 5</w:t>
      </w:r>
      <w:r w:rsidR="00587D30">
        <w:rPr>
          <w:rFonts w:ascii="Source Code Pro" w:hAnsi="Source Code Pro"/>
          <w:color w:val="A9B7C6"/>
          <w:sz w:val="21"/>
          <w:szCs w:val="21"/>
        </w:rPr>
        <w:t>12</w:t>
      </w:r>
      <w:r w:rsidR="007B4B91">
        <w:rPr>
          <w:rFonts w:ascii="Source Code Pro" w:hAnsi="Source Code Pro"/>
          <w:color w:val="A9B7C6"/>
          <w:sz w:val="21"/>
          <w:szCs w:val="21"/>
        </w:rPr>
        <w:t>)</w:t>
      </w:r>
      <w:r w:rsidR="007B4B91">
        <w:rPr>
          <w:rFonts w:ascii="Source Code Pro" w:hAnsi="Source Code Pro"/>
          <w:color w:val="A9B7C6"/>
          <w:sz w:val="21"/>
          <w:szCs w:val="21"/>
        </w:rPr>
        <w:br/>
        <w:t xml:space="preserve">(1008, </w:t>
      </w:r>
      <w:r w:rsidR="00AE68F9">
        <w:rPr>
          <w:rFonts w:ascii="Source Code Pro" w:hAnsi="Source Code Pro"/>
          <w:color w:val="A9B7C6"/>
          <w:sz w:val="21"/>
          <w:szCs w:val="21"/>
        </w:rPr>
        <w:t>1</w:t>
      </w:r>
      <w:r w:rsidR="00AE68F9">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02, 503, 516, 506, 5</w:t>
      </w:r>
      <w:r w:rsidR="00587D30">
        <w:rPr>
          <w:rFonts w:ascii="Source Code Pro" w:hAnsi="Source Code Pro"/>
          <w:color w:val="A9B7C6"/>
          <w:sz w:val="21"/>
          <w:szCs w:val="21"/>
        </w:rPr>
        <w:t>19</w:t>
      </w:r>
      <w:r w:rsidR="007B4B91">
        <w:rPr>
          <w:rFonts w:ascii="Source Code Pro" w:hAnsi="Source Code Pro"/>
          <w:color w:val="A9B7C6"/>
          <w:sz w:val="21"/>
          <w:szCs w:val="21"/>
        </w:rPr>
        <w:t>, 5</w:t>
      </w:r>
      <w:r w:rsidR="00587D30">
        <w:rPr>
          <w:rFonts w:ascii="Source Code Pro" w:hAnsi="Source Code Pro"/>
          <w:color w:val="A9B7C6"/>
          <w:sz w:val="21"/>
          <w:szCs w:val="21"/>
        </w:rPr>
        <w:t>08</w:t>
      </w:r>
      <w:r w:rsidR="007B4B91">
        <w:rPr>
          <w:rFonts w:ascii="Source Code Pro" w:hAnsi="Source Code Pro"/>
          <w:color w:val="A9B7C6"/>
          <w:sz w:val="21"/>
          <w:szCs w:val="21"/>
        </w:rPr>
        <w:t>,</w:t>
      </w:r>
      <w:r w:rsidR="00587D30">
        <w:rPr>
          <w:rFonts w:ascii="Source Code Pro" w:hAnsi="Source Code Pro"/>
          <w:color w:val="A9B7C6"/>
          <w:sz w:val="21"/>
          <w:szCs w:val="21"/>
        </w:rPr>
        <w:t xml:space="preserve"> </w:t>
      </w:r>
      <w:r w:rsidR="00587D30">
        <w:rPr>
          <w:rFonts w:ascii="Source Code Pro" w:hAnsi="Source Code Pro" w:hint="eastAsia"/>
          <w:color w:val="A9B7C6"/>
          <w:sz w:val="21"/>
          <w:szCs w:val="21"/>
        </w:rPr>
        <w:t>，</w:t>
      </w:r>
      <w:r w:rsidR="00587D30">
        <w:rPr>
          <w:rFonts w:ascii="Source Code Pro" w:hAnsi="Source Code Pro" w:hint="eastAsia"/>
          <w:color w:val="A9B7C6"/>
          <w:sz w:val="21"/>
          <w:szCs w:val="21"/>
        </w:rPr>
        <w:t>522</w:t>
      </w:r>
      <w:r w:rsidR="00587D30">
        <w:rPr>
          <w:rFonts w:ascii="Source Code Pro" w:hAnsi="Source Code Pro" w:hint="eastAsia"/>
          <w:color w:val="A9B7C6"/>
          <w:sz w:val="21"/>
          <w:szCs w:val="21"/>
        </w:rPr>
        <w:t>，</w:t>
      </w:r>
      <w:r w:rsidR="00587D30">
        <w:rPr>
          <w:rFonts w:ascii="Source Code Pro" w:hAnsi="Source Code Pro" w:hint="eastAsia"/>
          <w:color w:val="A9B7C6"/>
          <w:sz w:val="21"/>
          <w:szCs w:val="21"/>
        </w:rPr>
        <w:t xml:space="preserve"> 511</w:t>
      </w:r>
      <w:r w:rsidR="00587D30">
        <w:rPr>
          <w:rFonts w:ascii="Source Code Pro" w:hAnsi="Source Code Pro" w:hint="eastAsia"/>
          <w:color w:val="A9B7C6"/>
          <w:sz w:val="21"/>
          <w:szCs w:val="21"/>
        </w:rPr>
        <w:t>，</w:t>
      </w:r>
      <w:r w:rsidR="00587D30">
        <w:rPr>
          <w:rFonts w:ascii="Source Code Pro" w:hAnsi="Source Code Pro" w:hint="eastAsia"/>
          <w:color w:val="A9B7C6"/>
          <w:sz w:val="21"/>
          <w:szCs w:val="21"/>
        </w:rPr>
        <w:t>512</w:t>
      </w:r>
      <w:r w:rsidR="007B4B91">
        <w:rPr>
          <w:rFonts w:ascii="Source Code Pro" w:hAnsi="Source Code Pro"/>
          <w:color w:val="A9B7C6"/>
          <w:sz w:val="21"/>
          <w:szCs w:val="21"/>
        </w:rPr>
        <w:t>)</w:t>
      </w:r>
    </w:p>
    <w:p w14:paraId="300DF8F8" w14:textId="46909441" w:rsidR="00181FFE" w:rsidRDefault="008821BD" w:rsidP="00AD3E7E">
      <w:pPr>
        <w:pStyle w:val="1"/>
        <w:keepNext w:val="0"/>
        <w:numPr>
          <w:ilvl w:val="0"/>
          <w:numId w:val="3"/>
        </w:numPr>
        <w:pBdr>
          <w:bottom w:val="single" w:sz="12" w:space="0" w:color="365F91" w:themeColor="accent1" w:themeShade="BF"/>
        </w:pBdr>
        <w:spacing w:before="600" w:after="80"/>
      </w:pPr>
      <w:r>
        <w:rPr>
          <w:rFonts w:hint="eastAsia"/>
        </w:rPr>
        <w:t>评分</w:t>
      </w:r>
      <w:r>
        <w:t>规则</w:t>
      </w:r>
    </w:p>
    <w:p w14:paraId="4BDBDCE2" w14:textId="355CFB14" w:rsidR="005B00A4" w:rsidRDefault="005B00A4" w:rsidP="008904FE">
      <w:pPr>
        <w:pStyle w:val="af4"/>
        <w:numPr>
          <w:ilvl w:val="0"/>
          <w:numId w:val="4"/>
        </w:numPr>
        <w:ind w:firstLineChars="0"/>
        <w:jc w:val="both"/>
      </w:pPr>
      <w:r>
        <w:rPr>
          <w:rFonts w:hint="eastAsia"/>
        </w:rPr>
        <w:t>系统调度</w:t>
      </w:r>
      <w:r>
        <w:t>时间短者胜出。</w:t>
      </w:r>
      <w:r>
        <w:rPr>
          <w:rFonts w:hint="eastAsia"/>
        </w:rPr>
        <w:t>系统</w:t>
      </w:r>
      <w:r>
        <w:t>调度时间指，从</w:t>
      </w:r>
      <w:r>
        <w:rPr>
          <w:rFonts w:hint="eastAsia"/>
        </w:rPr>
        <w:t>系统</w:t>
      </w:r>
      <w:r>
        <w:t>调度开始时间（</w:t>
      </w:r>
      <w:r>
        <w:rPr>
          <w:rFonts w:hint="eastAsia"/>
        </w:rPr>
        <w:t>非</w:t>
      </w:r>
      <w:r>
        <w:t>第一辆车</w:t>
      </w:r>
      <w:r>
        <w:rPr>
          <w:rFonts w:hint="eastAsia"/>
        </w:rPr>
        <w:t>实际</w:t>
      </w:r>
      <w:r>
        <w:t>开始运行</w:t>
      </w:r>
      <w:r>
        <w:rPr>
          <w:rFonts w:hint="eastAsia"/>
        </w:rPr>
        <w:t>的时间）</w:t>
      </w:r>
      <w:r>
        <w:t>，至所有车辆全部到达目的地</w:t>
      </w:r>
      <w:r>
        <w:rPr>
          <w:rFonts w:hint="eastAsia"/>
        </w:rPr>
        <w:t>的</w:t>
      </w:r>
      <w:r>
        <w:t>时间，两者之差</w:t>
      </w:r>
      <w:r w:rsidR="00F9495A">
        <w:rPr>
          <w:rFonts w:hint="eastAsia"/>
        </w:rPr>
        <w:t>作</w:t>
      </w:r>
      <w:r w:rsidR="008E6283">
        <w:rPr>
          <w:rFonts w:hint="eastAsia"/>
        </w:rPr>
        <w:t>为</w:t>
      </w:r>
      <w:r>
        <w:rPr>
          <w:rFonts w:hint="eastAsia"/>
        </w:rPr>
        <w:t>系统</w:t>
      </w:r>
      <w:r>
        <w:t>调度时间</w:t>
      </w:r>
      <w:r w:rsidR="002E0D26">
        <w:rPr>
          <w:rFonts w:hint="eastAsia"/>
        </w:rPr>
        <w:t>。</w:t>
      </w:r>
    </w:p>
    <w:p w14:paraId="0A9EA7C9" w14:textId="761264F9" w:rsidR="00460557" w:rsidRDefault="008C49A2" w:rsidP="008904FE">
      <w:pPr>
        <w:pStyle w:val="af4"/>
        <w:numPr>
          <w:ilvl w:val="0"/>
          <w:numId w:val="4"/>
        </w:numPr>
        <w:ind w:firstLineChars="0"/>
        <w:jc w:val="both"/>
      </w:pPr>
      <w:r>
        <w:rPr>
          <w:rFonts w:hint="eastAsia"/>
        </w:rPr>
        <w:t>若</w:t>
      </w:r>
      <w:r>
        <w:t>系统调度时间相同，则</w:t>
      </w:r>
      <w:r w:rsidRPr="00A0757B">
        <w:rPr>
          <w:rFonts w:hint="eastAsia"/>
        </w:rPr>
        <w:t>所有车辆的行驶用时总时间最少者胜出</w:t>
      </w:r>
      <w:r>
        <w:rPr>
          <w:rFonts w:hint="eastAsia"/>
        </w:rPr>
        <w:t>。</w:t>
      </w:r>
      <w:r w:rsidR="00A0757B" w:rsidRPr="00A0757B">
        <w:rPr>
          <w:rFonts w:hint="eastAsia"/>
        </w:rPr>
        <w:t>一辆车在系统计算中达到目的地的时间点减去其最初计划出发的时间点，称为这辆车的行驶用时。</w:t>
      </w:r>
    </w:p>
    <w:p w14:paraId="160C7B35" w14:textId="166EADD9" w:rsidR="00AC54BD" w:rsidRDefault="00A0757B" w:rsidP="008904FE">
      <w:pPr>
        <w:pStyle w:val="af4"/>
        <w:numPr>
          <w:ilvl w:val="0"/>
          <w:numId w:val="4"/>
        </w:numPr>
        <w:ind w:firstLineChars="0"/>
        <w:jc w:val="both"/>
      </w:pPr>
      <w:r w:rsidRPr="00A0757B">
        <w:rPr>
          <w:rFonts w:hint="eastAsia"/>
        </w:rPr>
        <w:t>若两队参赛选手的规划路线</w:t>
      </w:r>
      <w:r w:rsidR="00500CF6" w:rsidRPr="00A0757B">
        <w:rPr>
          <w:rFonts w:hint="eastAsia"/>
        </w:rPr>
        <w:t>所有车辆的行驶用时</w:t>
      </w:r>
      <w:r w:rsidRPr="00A0757B">
        <w:rPr>
          <w:rFonts w:hint="eastAsia"/>
        </w:rPr>
        <w:t>总时间相同，则</w:t>
      </w:r>
      <w:r w:rsidR="00974487">
        <w:rPr>
          <w:rFonts w:hint="eastAsia"/>
        </w:rPr>
        <w:t>参赛</w:t>
      </w:r>
      <w:r w:rsidR="00FD470B">
        <w:rPr>
          <w:rFonts w:hint="eastAsia"/>
        </w:rPr>
        <w:t>选手</w:t>
      </w:r>
      <w:r w:rsidRPr="00A0757B">
        <w:rPr>
          <w:rFonts w:hint="eastAsia"/>
        </w:rPr>
        <w:t>程序计算</w:t>
      </w:r>
      <w:r w:rsidR="00FD470B">
        <w:rPr>
          <w:rFonts w:hint="eastAsia"/>
        </w:rPr>
        <w:t>出</w:t>
      </w:r>
      <w:r w:rsidR="00FD470B">
        <w:t>所有</w:t>
      </w:r>
      <w:r w:rsidR="002A3898">
        <w:rPr>
          <w:rFonts w:hint="eastAsia"/>
        </w:rPr>
        <w:t>车辆</w:t>
      </w:r>
      <w:r w:rsidR="00FD470B">
        <w:rPr>
          <w:rFonts w:hint="eastAsia"/>
        </w:rPr>
        <w:t>行驶</w:t>
      </w:r>
      <w:r w:rsidR="00FD470B">
        <w:t>路线所</w:t>
      </w:r>
      <w:r w:rsidRPr="00A0757B">
        <w:rPr>
          <w:rFonts w:hint="eastAsia"/>
        </w:rPr>
        <w:t>运行时间最少者</w:t>
      </w:r>
      <w:r w:rsidR="004C41D7">
        <w:rPr>
          <w:rFonts w:hint="eastAsia"/>
        </w:rPr>
        <w:t>胜出。</w:t>
      </w:r>
      <w:r w:rsidR="00824D59">
        <w:rPr>
          <w:rFonts w:hint="eastAsia"/>
        </w:rPr>
        <w:t>（该</w:t>
      </w:r>
      <w:r w:rsidR="00824D59">
        <w:t>时间与前述时间不同，为程序运行时间，单位为</w:t>
      </w:r>
      <w:r w:rsidR="00824D59">
        <w:rPr>
          <w:rFonts w:hint="eastAsia"/>
        </w:rPr>
        <w:t>ms</w:t>
      </w:r>
      <w:r w:rsidR="00824D59">
        <w:t>）</w:t>
      </w:r>
    </w:p>
    <w:p w14:paraId="58653228" w14:textId="53A92557" w:rsidR="007F3FF7" w:rsidRPr="007F3FF7" w:rsidRDefault="00A0757B" w:rsidP="008904FE">
      <w:pPr>
        <w:pStyle w:val="af4"/>
        <w:numPr>
          <w:ilvl w:val="0"/>
          <w:numId w:val="4"/>
        </w:numPr>
        <w:ind w:firstLineChars="0"/>
        <w:jc w:val="both"/>
      </w:pPr>
      <w:r w:rsidRPr="00A0757B">
        <w:rPr>
          <w:rFonts w:hint="eastAsia"/>
        </w:rPr>
        <w:t>若</w:t>
      </w:r>
      <w:r w:rsidR="00E92838">
        <w:rPr>
          <w:rFonts w:hint="eastAsia"/>
        </w:rPr>
        <w:t>参赛</w:t>
      </w:r>
      <w:r w:rsidR="00777CA1">
        <w:rPr>
          <w:rFonts w:hint="eastAsia"/>
        </w:rPr>
        <w:t>选手</w:t>
      </w:r>
      <w:r w:rsidR="00777CA1">
        <w:t>程序</w:t>
      </w:r>
      <w:r w:rsidRPr="00A0757B">
        <w:rPr>
          <w:rFonts w:hint="eastAsia"/>
        </w:rPr>
        <w:t>计算运行时间也相同，则先提交代码的队伍胜出</w:t>
      </w:r>
      <w:r w:rsidR="004C41D7">
        <w:rPr>
          <w:rFonts w:hint="eastAsia"/>
        </w:rPr>
        <w:t>。</w:t>
      </w:r>
    </w:p>
    <w:p w14:paraId="0300BE80" w14:textId="4030623D" w:rsidR="007720A5" w:rsidRDefault="007720A5" w:rsidP="00AD3E7E">
      <w:pPr>
        <w:pStyle w:val="1"/>
        <w:keepNext w:val="0"/>
        <w:numPr>
          <w:ilvl w:val="0"/>
          <w:numId w:val="3"/>
        </w:numPr>
        <w:pBdr>
          <w:bottom w:val="single" w:sz="12" w:space="0" w:color="365F91" w:themeColor="accent1" w:themeShade="BF"/>
        </w:pBdr>
        <w:spacing w:before="600" w:after="80"/>
        <w:rPr>
          <w:lang w:eastAsia="en-US"/>
        </w:rPr>
      </w:pPr>
      <w:r>
        <w:rPr>
          <w:rFonts w:hint="eastAsia"/>
        </w:rPr>
        <w:t>概念</w:t>
      </w:r>
      <w:r>
        <w:t>定义</w:t>
      </w:r>
    </w:p>
    <w:p w14:paraId="7E39AD0E" w14:textId="77777777" w:rsidR="00716034" w:rsidRPr="00716034" w:rsidRDefault="00716034" w:rsidP="008904FE">
      <w:pPr>
        <w:pStyle w:val="af4"/>
        <w:numPr>
          <w:ilvl w:val="0"/>
          <w:numId w:val="5"/>
        </w:numPr>
        <w:ind w:firstLineChars="0"/>
        <w:jc w:val="both"/>
        <w:rPr>
          <w:b/>
          <w:bCs/>
        </w:rPr>
      </w:pPr>
      <w:r w:rsidRPr="00716034">
        <w:rPr>
          <w:b/>
          <w:bCs/>
        </w:rPr>
        <w:t>地图：</w:t>
      </w:r>
    </w:p>
    <w:p w14:paraId="05B0E255" w14:textId="558E47F8" w:rsidR="00716034" w:rsidRPr="00716034" w:rsidRDefault="00716034" w:rsidP="008904FE">
      <w:pPr>
        <w:pStyle w:val="af4"/>
        <w:numPr>
          <w:ilvl w:val="0"/>
          <w:numId w:val="4"/>
        </w:numPr>
        <w:ind w:firstLineChars="0"/>
        <w:jc w:val="both"/>
      </w:pPr>
      <w:r w:rsidRPr="00716034">
        <w:rPr>
          <w:rFonts w:hint="eastAsia"/>
        </w:rPr>
        <w:t>地图由地点和道路组成，可以理解为数学上的有向连通图</w:t>
      </w:r>
      <w:r w:rsidR="00793BEB">
        <w:rPr>
          <w:rFonts w:hint="eastAsia"/>
        </w:rPr>
        <w:t>。</w:t>
      </w:r>
    </w:p>
    <w:p w14:paraId="6DE78E40" w14:textId="2715E950" w:rsidR="00716034" w:rsidRPr="00716034" w:rsidRDefault="000C6F5F" w:rsidP="008904FE">
      <w:pPr>
        <w:pStyle w:val="af4"/>
        <w:numPr>
          <w:ilvl w:val="0"/>
          <w:numId w:val="5"/>
        </w:numPr>
        <w:ind w:firstLineChars="0"/>
        <w:jc w:val="both"/>
        <w:rPr>
          <w:b/>
          <w:bCs/>
        </w:rPr>
      </w:pPr>
      <w:r>
        <w:rPr>
          <w:rFonts w:hint="eastAsia"/>
          <w:b/>
          <w:bCs/>
        </w:rPr>
        <w:t>路口</w:t>
      </w:r>
      <w:r w:rsidR="00716034" w:rsidRPr="00716034">
        <w:rPr>
          <w:b/>
          <w:bCs/>
        </w:rPr>
        <w:t>：</w:t>
      </w:r>
    </w:p>
    <w:p w14:paraId="1D5B3EA9" w14:textId="77777777" w:rsidR="00DD7757" w:rsidRDefault="00716034" w:rsidP="008904FE">
      <w:pPr>
        <w:pStyle w:val="af4"/>
        <w:numPr>
          <w:ilvl w:val="0"/>
          <w:numId w:val="4"/>
        </w:numPr>
        <w:ind w:firstLineChars="0"/>
        <w:jc w:val="both"/>
      </w:pPr>
      <w:r w:rsidRPr="00716034">
        <w:rPr>
          <w:rFonts w:hint="eastAsia"/>
        </w:rPr>
        <w:lastRenderedPageBreak/>
        <w:t>地点，是各条道路的交叉口和起始点。每个地点所连接最多道路数量不超过</w:t>
      </w:r>
      <w:r w:rsidRPr="00716034">
        <w:rPr>
          <w:rFonts w:hint="eastAsia"/>
        </w:rPr>
        <w:t>4</w:t>
      </w:r>
      <w:r w:rsidRPr="00716034">
        <w:rPr>
          <w:rFonts w:hint="eastAsia"/>
        </w:rPr>
        <w:t>。</w:t>
      </w:r>
    </w:p>
    <w:p w14:paraId="67491001" w14:textId="507F9842" w:rsidR="00716034" w:rsidRPr="00716034" w:rsidRDefault="00716034" w:rsidP="008904FE">
      <w:pPr>
        <w:pStyle w:val="af4"/>
        <w:numPr>
          <w:ilvl w:val="0"/>
          <w:numId w:val="4"/>
        </w:numPr>
        <w:ind w:firstLineChars="0"/>
        <w:jc w:val="both"/>
      </w:pPr>
      <w:r w:rsidRPr="00716034">
        <w:rPr>
          <w:rFonts w:hint="eastAsia"/>
        </w:rPr>
        <w:t>地点在系统中有唯一的一个数字</w:t>
      </w:r>
      <w:r w:rsidRPr="00716034">
        <w:rPr>
          <w:rFonts w:hint="eastAsia"/>
        </w:rPr>
        <w:t>id</w:t>
      </w:r>
      <w:r w:rsidRPr="00716034">
        <w:rPr>
          <w:rFonts w:hint="eastAsia"/>
        </w:rPr>
        <w:t>编号。</w:t>
      </w:r>
    </w:p>
    <w:p w14:paraId="78F7DFC9" w14:textId="77777777" w:rsidR="00716034" w:rsidRPr="00716034" w:rsidRDefault="00716034" w:rsidP="008904FE">
      <w:pPr>
        <w:pStyle w:val="af4"/>
        <w:numPr>
          <w:ilvl w:val="0"/>
          <w:numId w:val="5"/>
        </w:numPr>
        <w:ind w:firstLineChars="0"/>
        <w:jc w:val="both"/>
        <w:rPr>
          <w:b/>
          <w:bCs/>
        </w:rPr>
      </w:pPr>
      <w:r w:rsidRPr="00716034">
        <w:rPr>
          <w:b/>
          <w:bCs/>
        </w:rPr>
        <w:t>道路：</w:t>
      </w:r>
    </w:p>
    <w:p w14:paraId="1EFAF9B9" w14:textId="77777777" w:rsidR="008B3F53" w:rsidRDefault="00E60C95" w:rsidP="008904FE">
      <w:pPr>
        <w:pStyle w:val="af4"/>
        <w:numPr>
          <w:ilvl w:val="0"/>
          <w:numId w:val="4"/>
        </w:numPr>
        <w:ind w:firstLineChars="0"/>
        <w:jc w:val="both"/>
      </w:pPr>
      <w:r>
        <w:rPr>
          <w:rFonts w:hint="eastAsia"/>
        </w:rPr>
        <w:t>一条道路连接两个不同的路口</w:t>
      </w:r>
      <w:r w:rsidR="00716034" w:rsidRPr="00716034">
        <w:rPr>
          <w:rFonts w:hint="eastAsia"/>
        </w:rPr>
        <w:t>，车辆在道路上行驶。</w:t>
      </w:r>
    </w:p>
    <w:p w14:paraId="585111A9" w14:textId="607A250D" w:rsidR="00716034" w:rsidRPr="00716034" w:rsidRDefault="00716034" w:rsidP="008904FE">
      <w:pPr>
        <w:pStyle w:val="af4"/>
        <w:numPr>
          <w:ilvl w:val="0"/>
          <w:numId w:val="4"/>
        </w:numPr>
        <w:ind w:firstLineChars="0"/>
        <w:jc w:val="both"/>
      </w:pPr>
      <w:r w:rsidRPr="00716034">
        <w:rPr>
          <w:rFonts w:hint="eastAsia"/>
        </w:rPr>
        <w:t>每条道路也有一个全局唯一的数字</w:t>
      </w:r>
      <w:r w:rsidRPr="00716034">
        <w:rPr>
          <w:rFonts w:hint="eastAsia"/>
        </w:rPr>
        <w:t>id</w:t>
      </w:r>
      <w:r w:rsidRPr="00716034">
        <w:rPr>
          <w:rFonts w:hint="eastAsia"/>
        </w:rPr>
        <w:t>编号，道路还拥有其他属性，包括起始点</w:t>
      </w:r>
      <w:r w:rsidRPr="00716034">
        <w:rPr>
          <w:rFonts w:hint="eastAsia"/>
        </w:rPr>
        <w:t>id</w:t>
      </w:r>
      <w:r w:rsidRPr="00716034">
        <w:rPr>
          <w:rFonts w:hint="eastAsia"/>
        </w:rPr>
        <w:t>、终止点</w:t>
      </w:r>
      <w:r w:rsidRPr="00716034">
        <w:rPr>
          <w:rFonts w:hint="eastAsia"/>
        </w:rPr>
        <w:t>id</w:t>
      </w:r>
      <w:r w:rsidRPr="00716034">
        <w:rPr>
          <w:rFonts w:hint="eastAsia"/>
        </w:rPr>
        <w:t>、是否双向、车道数、长度、最高限速。</w:t>
      </w:r>
      <w:r w:rsidR="00727503">
        <w:rPr>
          <w:rFonts w:hint="eastAsia"/>
        </w:rPr>
        <w:t>每条道路在数据</w:t>
      </w:r>
      <w:r w:rsidRPr="00716034">
        <w:rPr>
          <w:rFonts w:hint="eastAsia"/>
        </w:rPr>
        <w:t>以</w:t>
      </w:r>
      <w:r w:rsidR="009B6BAD" w:rsidRPr="00814FA3">
        <w:rPr>
          <w:rFonts w:hint="eastAsia"/>
          <w:b/>
        </w:rPr>
        <w:t>(</w:t>
      </w:r>
      <w:r w:rsidR="009B6BAD" w:rsidRPr="00814FA3">
        <w:rPr>
          <w:rFonts w:hint="eastAsia"/>
          <w:b/>
        </w:rPr>
        <w:t>道路</w:t>
      </w:r>
      <w:r w:rsidR="009B6BAD" w:rsidRPr="00814FA3">
        <w:rPr>
          <w:rFonts w:hint="eastAsia"/>
          <w:b/>
        </w:rPr>
        <w:t>id</w:t>
      </w:r>
      <w:r w:rsidR="009B6BAD" w:rsidRPr="00814FA3">
        <w:rPr>
          <w:rFonts w:hint="eastAsia"/>
          <w:b/>
        </w:rPr>
        <w:t>，道路长度，最高限速，车道数目，起始点</w:t>
      </w:r>
      <w:r w:rsidR="009B6BAD" w:rsidRPr="00814FA3">
        <w:rPr>
          <w:rFonts w:hint="eastAsia"/>
          <w:b/>
        </w:rPr>
        <w:t>id</w:t>
      </w:r>
      <w:r w:rsidR="009B6BAD" w:rsidRPr="00814FA3">
        <w:rPr>
          <w:rFonts w:hint="eastAsia"/>
          <w:b/>
        </w:rPr>
        <w:t>，终点</w:t>
      </w:r>
      <w:r w:rsidR="009B6BAD" w:rsidRPr="00814FA3">
        <w:rPr>
          <w:rFonts w:hint="eastAsia"/>
          <w:b/>
        </w:rPr>
        <w:t>id</w:t>
      </w:r>
      <w:r w:rsidR="009B6BAD" w:rsidRPr="00814FA3">
        <w:rPr>
          <w:rFonts w:hint="eastAsia"/>
          <w:b/>
        </w:rPr>
        <w:t>，是否双向</w:t>
      </w:r>
      <w:r w:rsidR="009B6BAD" w:rsidRPr="00814FA3">
        <w:rPr>
          <w:rFonts w:hint="eastAsia"/>
          <w:b/>
        </w:rPr>
        <w:t>)</w:t>
      </w:r>
      <w:r w:rsidRPr="00716034">
        <w:rPr>
          <w:rFonts w:hint="eastAsia"/>
        </w:rPr>
        <w:t>的向量表示。</w:t>
      </w:r>
    </w:p>
    <w:p w14:paraId="391F731C" w14:textId="77777777" w:rsidR="00716034" w:rsidRPr="00716034" w:rsidRDefault="00716034" w:rsidP="008904FE">
      <w:pPr>
        <w:pStyle w:val="af4"/>
        <w:numPr>
          <w:ilvl w:val="0"/>
          <w:numId w:val="4"/>
        </w:numPr>
        <w:ind w:firstLineChars="0"/>
        <w:jc w:val="both"/>
      </w:pPr>
      <w:r w:rsidRPr="00716034">
        <w:t>道路</w:t>
      </w:r>
      <w:r w:rsidRPr="00716034">
        <w:t>-</w:t>
      </w:r>
      <w:r w:rsidRPr="00716034">
        <w:t>是否双向：</w:t>
      </w:r>
    </w:p>
    <w:p w14:paraId="068FD689" w14:textId="77777777" w:rsidR="00716034" w:rsidRPr="00716034" w:rsidRDefault="00716034" w:rsidP="00C32466">
      <w:pPr>
        <w:pStyle w:val="af4"/>
        <w:ind w:left="720" w:firstLineChars="0" w:firstLine="0"/>
        <w:jc w:val="both"/>
      </w:pPr>
      <w:r w:rsidRPr="00716034">
        <w:rPr>
          <w:rFonts w:hint="eastAsia"/>
        </w:rPr>
        <w:t>道路分为单行道和双向道两种。单行道上只允许从起始点驶向终止点。双向道上既允许起始点驶向终止点，也允许终止点反向驶向起始点。</w:t>
      </w:r>
    </w:p>
    <w:p w14:paraId="572605AF" w14:textId="77777777" w:rsidR="00716034" w:rsidRPr="00716034" w:rsidRDefault="00716034" w:rsidP="008904FE">
      <w:pPr>
        <w:pStyle w:val="af4"/>
        <w:numPr>
          <w:ilvl w:val="0"/>
          <w:numId w:val="4"/>
        </w:numPr>
        <w:ind w:firstLineChars="0"/>
        <w:jc w:val="both"/>
      </w:pPr>
      <w:r w:rsidRPr="00716034">
        <w:t>道路</w:t>
      </w:r>
      <w:r w:rsidRPr="00716034">
        <w:t>-</w:t>
      </w:r>
      <w:r w:rsidRPr="00716034">
        <w:t>车道数：</w:t>
      </w:r>
    </w:p>
    <w:p w14:paraId="68B4E217" w14:textId="51F1FDEB" w:rsidR="00716034" w:rsidRPr="00716034" w:rsidRDefault="00716034" w:rsidP="00C32466">
      <w:pPr>
        <w:pStyle w:val="af4"/>
        <w:ind w:left="720" w:firstLineChars="0" w:firstLine="0"/>
        <w:jc w:val="both"/>
      </w:pPr>
      <w:r w:rsidRPr="00716034">
        <w:rPr>
          <w:rFonts w:hint="eastAsia"/>
        </w:rPr>
        <w:t>道路上最多允许并排行驶的车辆数目。同时我们认为，对于双向</w:t>
      </w:r>
      <w:r w:rsidR="00C06775">
        <w:rPr>
          <w:rFonts w:hint="eastAsia"/>
        </w:rPr>
        <w:t>车</w:t>
      </w:r>
      <w:r w:rsidRPr="00716034">
        <w:rPr>
          <w:rFonts w:hint="eastAsia"/>
        </w:rPr>
        <w:t>道而言，两个方向上的车道数是完全一致的，不存在不一样的情况。也即一个</w:t>
      </w:r>
      <w:r w:rsidRPr="00716034">
        <w:rPr>
          <w:rFonts w:hint="eastAsia"/>
        </w:rPr>
        <w:t>3</w:t>
      </w:r>
      <w:r w:rsidRPr="00716034">
        <w:rPr>
          <w:rFonts w:hint="eastAsia"/>
        </w:rPr>
        <w:t>车道的双向道路，是指的每个方向上都有三条车道。</w:t>
      </w:r>
    </w:p>
    <w:p w14:paraId="7E526C2F" w14:textId="77777777" w:rsidR="00716034" w:rsidRPr="00716034" w:rsidRDefault="00716034" w:rsidP="008904FE">
      <w:pPr>
        <w:pStyle w:val="af4"/>
        <w:numPr>
          <w:ilvl w:val="0"/>
          <w:numId w:val="4"/>
        </w:numPr>
        <w:ind w:firstLineChars="0"/>
        <w:jc w:val="both"/>
      </w:pPr>
      <w:r w:rsidRPr="00716034">
        <w:t>道路</w:t>
      </w:r>
      <w:r w:rsidRPr="00716034">
        <w:t>-</w:t>
      </w:r>
      <w:r w:rsidRPr="00716034">
        <w:t>长度：</w:t>
      </w:r>
    </w:p>
    <w:p w14:paraId="3B0D537E" w14:textId="49464033" w:rsidR="00716034" w:rsidRPr="00716034" w:rsidRDefault="00716034" w:rsidP="00C81E01">
      <w:pPr>
        <w:pStyle w:val="af4"/>
        <w:ind w:left="720" w:firstLineChars="0" w:firstLine="0"/>
        <w:jc w:val="both"/>
      </w:pPr>
      <w:r w:rsidRPr="00716034">
        <w:rPr>
          <w:rFonts w:hint="eastAsia"/>
        </w:rPr>
        <w:t>此段道路的长度。在比赛中，所有道路的长度都是整数，不存在精度达到</w:t>
      </w:r>
      <w:r w:rsidRPr="00716034">
        <w:rPr>
          <w:rFonts w:hint="eastAsia"/>
        </w:rPr>
        <w:t>0.1</w:t>
      </w:r>
      <w:r w:rsidRPr="00716034">
        <w:rPr>
          <w:rFonts w:hint="eastAsia"/>
        </w:rPr>
        <w:t>以下的道路，同时系统中所有的道路长度均不小于</w:t>
      </w:r>
      <w:r w:rsidRPr="00716034">
        <w:rPr>
          <w:rFonts w:hint="eastAsia"/>
        </w:rPr>
        <w:t>6</w:t>
      </w:r>
      <w:r w:rsidR="00DF74E2">
        <w:rPr>
          <w:rFonts w:hint="eastAsia"/>
        </w:rPr>
        <w:t>。</w:t>
      </w:r>
    </w:p>
    <w:p w14:paraId="0948CB8A" w14:textId="77777777" w:rsidR="00716034" w:rsidRPr="00716034" w:rsidRDefault="00716034" w:rsidP="008904FE">
      <w:pPr>
        <w:pStyle w:val="af4"/>
        <w:numPr>
          <w:ilvl w:val="0"/>
          <w:numId w:val="4"/>
        </w:numPr>
        <w:ind w:firstLineChars="0"/>
        <w:jc w:val="both"/>
      </w:pPr>
      <w:r w:rsidRPr="00716034">
        <w:t>道路</w:t>
      </w:r>
      <w:r w:rsidRPr="00716034">
        <w:t>-</w:t>
      </w:r>
      <w:r w:rsidRPr="00716034">
        <w:t>最高限速：</w:t>
      </w:r>
    </w:p>
    <w:p w14:paraId="48B51A8A" w14:textId="77777777" w:rsidR="00716034" w:rsidRPr="00716034" w:rsidRDefault="00716034" w:rsidP="00A55CF0">
      <w:pPr>
        <w:pStyle w:val="af4"/>
        <w:ind w:left="720" w:firstLineChars="0" w:firstLine="0"/>
        <w:jc w:val="both"/>
      </w:pPr>
      <w:r w:rsidRPr="00716034">
        <w:rPr>
          <w:rFonts w:hint="eastAsia"/>
        </w:rPr>
        <w:t>在此段道路上行驶的车辆最高允许的速度，系统中不会出现超速。</w:t>
      </w:r>
    </w:p>
    <w:p w14:paraId="66C7FCD1" w14:textId="77777777" w:rsidR="00716034" w:rsidRPr="00716034" w:rsidRDefault="00716034" w:rsidP="008904FE">
      <w:pPr>
        <w:pStyle w:val="af4"/>
        <w:numPr>
          <w:ilvl w:val="0"/>
          <w:numId w:val="4"/>
        </w:numPr>
        <w:ind w:firstLineChars="0"/>
        <w:jc w:val="both"/>
      </w:pPr>
      <w:r w:rsidRPr="00716034">
        <w:t>道路</w:t>
      </w:r>
      <w:r w:rsidRPr="00716034">
        <w:t>-</w:t>
      </w:r>
      <w:r w:rsidRPr="00716034">
        <w:t>起始点</w:t>
      </w:r>
      <w:r w:rsidRPr="00716034">
        <w:t>id</w:t>
      </w:r>
      <w:r w:rsidRPr="00716034">
        <w:t>：</w:t>
      </w:r>
    </w:p>
    <w:p w14:paraId="516453BC" w14:textId="77777777" w:rsidR="006A4139" w:rsidRDefault="00716034" w:rsidP="00A55CF0">
      <w:pPr>
        <w:pStyle w:val="af4"/>
        <w:ind w:left="720" w:firstLineChars="0" w:firstLine="0"/>
        <w:jc w:val="both"/>
      </w:pPr>
      <w:r w:rsidRPr="00716034">
        <w:rPr>
          <w:rFonts w:hint="eastAsia"/>
        </w:rPr>
        <w:t>路段的一端地点</w:t>
      </w:r>
      <w:r w:rsidRPr="00716034">
        <w:rPr>
          <w:rFonts w:hint="eastAsia"/>
        </w:rPr>
        <w:t>id</w:t>
      </w:r>
      <w:r w:rsidR="006A4139">
        <w:rPr>
          <w:rFonts w:hint="eastAsia"/>
        </w:rPr>
        <w:t>，</w:t>
      </w:r>
      <w:r w:rsidR="006A4139">
        <w:t>也就是路口</w:t>
      </w:r>
      <w:r w:rsidR="006A4139">
        <w:rPr>
          <w:rFonts w:hint="eastAsia"/>
        </w:rPr>
        <w:t>id</w:t>
      </w:r>
    </w:p>
    <w:p w14:paraId="213AD237" w14:textId="755C8FB9" w:rsidR="00716034" w:rsidRPr="00716034" w:rsidRDefault="00716034" w:rsidP="00A55CF0">
      <w:pPr>
        <w:pStyle w:val="af4"/>
        <w:ind w:left="720" w:firstLineChars="0" w:firstLine="0"/>
        <w:jc w:val="both"/>
      </w:pPr>
      <w:r w:rsidRPr="00716034">
        <w:rPr>
          <w:rFonts w:hint="eastAsia"/>
        </w:rPr>
        <w:t>对于单行道而言，只允许车辆从起始点向终止点行驶。</w:t>
      </w:r>
    </w:p>
    <w:p w14:paraId="689F5E39" w14:textId="77777777" w:rsidR="00716034" w:rsidRPr="00716034" w:rsidRDefault="00716034" w:rsidP="008904FE">
      <w:pPr>
        <w:pStyle w:val="af4"/>
        <w:numPr>
          <w:ilvl w:val="0"/>
          <w:numId w:val="4"/>
        </w:numPr>
        <w:ind w:firstLineChars="0"/>
        <w:jc w:val="both"/>
      </w:pPr>
      <w:r w:rsidRPr="00716034">
        <w:t>道路</w:t>
      </w:r>
      <w:r w:rsidRPr="00716034">
        <w:t>-</w:t>
      </w:r>
      <w:r w:rsidRPr="00716034">
        <w:t>终止点</w:t>
      </w:r>
      <w:r w:rsidRPr="00716034">
        <w:t>id</w:t>
      </w:r>
      <w:r w:rsidRPr="00716034">
        <w:t>：</w:t>
      </w:r>
    </w:p>
    <w:p w14:paraId="1C9DE14A" w14:textId="77777777" w:rsidR="006A4139" w:rsidRDefault="00716034" w:rsidP="007C2422">
      <w:pPr>
        <w:pStyle w:val="af4"/>
        <w:ind w:left="720" w:firstLineChars="0" w:firstLine="0"/>
        <w:jc w:val="both"/>
      </w:pPr>
      <w:r w:rsidRPr="00716034">
        <w:rPr>
          <w:rFonts w:hint="eastAsia"/>
        </w:rPr>
        <w:t>路段的一端地点</w:t>
      </w:r>
      <w:r w:rsidRPr="00716034">
        <w:rPr>
          <w:rFonts w:hint="eastAsia"/>
        </w:rPr>
        <w:t>id</w:t>
      </w:r>
      <w:r w:rsidR="006A4139">
        <w:rPr>
          <w:rFonts w:hint="eastAsia"/>
        </w:rPr>
        <w:t>，</w:t>
      </w:r>
      <w:r w:rsidR="006A4139">
        <w:t>也就是路口</w:t>
      </w:r>
      <w:r w:rsidR="006A4139">
        <w:rPr>
          <w:rFonts w:hint="eastAsia"/>
        </w:rPr>
        <w:t>id</w:t>
      </w:r>
    </w:p>
    <w:p w14:paraId="44EE8D2B" w14:textId="6FD88DA6" w:rsidR="00716034" w:rsidRPr="00716034" w:rsidRDefault="00716034" w:rsidP="007C2422">
      <w:pPr>
        <w:pStyle w:val="af4"/>
        <w:ind w:left="720" w:firstLineChars="0" w:firstLine="0"/>
        <w:jc w:val="both"/>
      </w:pPr>
      <w:r w:rsidRPr="00716034">
        <w:rPr>
          <w:rFonts w:hint="eastAsia"/>
        </w:rPr>
        <w:t>对于单行道而言，只允许车辆从起始点向终止点行驶。</w:t>
      </w:r>
    </w:p>
    <w:p w14:paraId="0EAA8A02" w14:textId="77777777" w:rsidR="00716034" w:rsidRPr="00716034" w:rsidRDefault="00716034" w:rsidP="008904FE">
      <w:pPr>
        <w:pStyle w:val="af4"/>
        <w:numPr>
          <w:ilvl w:val="0"/>
          <w:numId w:val="5"/>
        </w:numPr>
        <w:ind w:firstLineChars="0"/>
        <w:jc w:val="both"/>
        <w:rPr>
          <w:b/>
          <w:bCs/>
        </w:rPr>
      </w:pPr>
      <w:r w:rsidRPr="00716034">
        <w:rPr>
          <w:b/>
          <w:bCs/>
        </w:rPr>
        <w:t>车辆：</w:t>
      </w:r>
    </w:p>
    <w:p w14:paraId="11323F85" w14:textId="77777777" w:rsidR="00CA500F" w:rsidRDefault="00716034" w:rsidP="008904FE">
      <w:pPr>
        <w:pStyle w:val="af4"/>
        <w:numPr>
          <w:ilvl w:val="0"/>
          <w:numId w:val="4"/>
        </w:numPr>
        <w:ind w:firstLineChars="0"/>
        <w:jc w:val="both"/>
      </w:pPr>
      <w:r w:rsidRPr="00716034">
        <w:rPr>
          <w:rFonts w:hint="eastAsia"/>
        </w:rPr>
        <w:t>车辆在道路上从始发点向目的地行驶。</w:t>
      </w:r>
    </w:p>
    <w:p w14:paraId="175EA47B" w14:textId="6D21A530" w:rsidR="00544FE0" w:rsidRDefault="006C3E5F" w:rsidP="008904FE">
      <w:pPr>
        <w:pStyle w:val="af4"/>
        <w:numPr>
          <w:ilvl w:val="0"/>
          <w:numId w:val="4"/>
        </w:numPr>
        <w:ind w:firstLineChars="0"/>
        <w:jc w:val="both"/>
      </w:pPr>
      <w:r>
        <w:rPr>
          <w:rFonts w:hint="eastAsia"/>
        </w:rPr>
        <w:t>车辆的信息包括唯一的车辆</w:t>
      </w:r>
      <w:r>
        <w:rPr>
          <w:rFonts w:hint="eastAsia"/>
        </w:rPr>
        <w:t>id</w:t>
      </w:r>
      <w:r w:rsidR="00C04310">
        <w:rPr>
          <w:rFonts w:hint="eastAsia"/>
        </w:rPr>
        <w:t>编号</w:t>
      </w:r>
      <w:r w:rsidR="00C04310">
        <w:t>，车辆还有其他</w:t>
      </w:r>
      <w:r w:rsidR="00C04310">
        <w:rPr>
          <w:rFonts w:hint="eastAsia"/>
        </w:rPr>
        <w:t>属性</w:t>
      </w:r>
      <w:r w:rsidR="00716034" w:rsidRPr="00716034">
        <w:rPr>
          <w:rFonts w:hint="eastAsia"/>
        </w:rPr>
        <w:t>。</w:t>
      </w:r>
    </w:p>
    <w:p w14:paraId="3F7D2AF8" w14:textId="35917D21" w:rsidR="00716034" w:rsidRPr="00716034" w:rsidRDefault="00023D88" w:rsidP="008904FE">
      <w:pPr>
        <w:pStyle w:val="af4"/>
        <w:numPr>
          <w:ilvl w:val="0"/>
          <w:numId w:val="4"/>
        </w:numPr>
        <w:ind w:firstLineChars="0"/>
        <w:jc w:val="both"/>
      </w:pPr>
      <w:r>
        <w:rPr>
          <w:rFonts w:hint="eastAsia"/>
        </w:rPr>
        <w:t>每个车辆在数据</w:t>
      </w:r>
      <w:r w:rsidR="00716034" w:rsidRPr="00716034">
        <w:rPr>
          <w:rFonts w:hint="eastAsia"/>
        </w:rPr>
        <w:t>以</w:t>
      </w:r>
      <w:r w:rsidR="00544FE0" w:rsidRPr="006B4522">
        <w:rPr>
          <w:rFonts w:hint="eastAsia"/>
          <w:b/>
        </w:rPr>
        <w:t>(</w:t>
      </w:r>
      <w:r w:rsidR="00544FE0" w:rsidRPr="006B4522">
        <w:rPr>
          <w:rFonts w:hint="eastAsia"/>
          <w:b/>
        </w:rPr>
        <w:t>车辆</w:t>
      </w:r>
      <w:r w:rsidR="00544FE0" w:rsidRPr="006B4522">
        <w:rPr>
          <w:rFonts w:hint="eastAsia"/>
          <w:b/>
        </w:rPr>
        <w:t>id</w:t>
      </w:r>
      <w:r w:rsidR="00544FE0" w:rsidRPr="006B4522">
        <w:rPr>
          <w:rFonts w:hint="eastAsia"/>
          <w:b/>
        </w:rPr>
        <w:t>，</w:t>
      </w:r>
      <w:r w:rsidR="00544FE0" w:rsidRPr="00CD21F2">
        <w:rPr>
          <w:rFonts w:hint="eastAsia"/>
          <w:b/>
        </w:rPr>
        <w:t>始发地、目的地、最高速度、出发时间</w:t>
      </w:r>
      <w:r w:rsidR="00544FE0" w:rsidRPr="006B4522">
        <w:rPr>
          <w:rFonts w:hint="eastAsia"/>
          <w:b/>
        </w:rPr>
        <w:t>)</w:t>
      </w:r>
      <w:r w:rsidR="00716034" w:rsidRPr="00716034">
        <w:rPr>
          <w:rFonts w:hint="eastAsia"/>
        </w:rPr>
        <w:t>的向量表示</w:t>
      </w:r>
      <w:r w:rsidR="00C33664">
        <w:rPr>
          <w:rFonts w:hint="eastAsia"/>
        </w:rPr>
        <w:t>。</w:t>
      </w:r>
    </w:p>
    <w:p w14:paraId="3FE6476F" w14:textId="77777777" w:rsidR="00716034" w:rsidRPr="00716034" w:rsidRDefault="00716034" w:rsidP="008904FE">
      <w:pPr>
        <w:pStyle w:val="af4"/>
        <w:numPr>
          <w:ilvl w:val="0"/>
          <w:numId w:val="4"/>
        </w:numPr>
        <w:ind w:firstLineChars="0"/>
        <w:jc w:val="both"/>
      </w:pPr>
      <w:r w:rsidRPr="00716034">
        <w:lastRenderedPageBreak/>
        <w:t>车辆</w:t>
      </w:r>
      <w:r w:rsidRPr="00716034">
        <w:t>-</w:t>
      </w:r>
      <w:r w:rsidRPr="00716034">
        <w:t>车身长度：</w:t>
      </w:r>
    </w:p>
    <w:p w14:paraId="004F30EA" w14:textId="4E9A4DF4" w:rsidR="00716034" w:rsidRPr="00716034" w:rsidRDefault="00716034" w:rsidP="008A14B2">
      <w:pPr>
        <w:pStyle w:val="af4"/>
        <w:ind w:left="720" w:firstLineChars="0" w:firstLine="0"/>
        <w:jc w:val="both"/>
      </w:pPr>
      <w:r w:rsidRPr="00716034">
        <w:rPr>
          <w:rFonts w:hint="eastAsia"/>
        </w:rPr>
        <w:t>车身长度</w:t>
      </w:r>
      <w:r w:rsidR="00736CDC">
        <w:rPr>
          <w:rFonts w:hint="eastAsia"/>
        </w:rPr>
        <w:t>固定</w:t>
      </w:r>
      <w:r w:rsidR="00736CDC">
        <w:t>为</w:t>
      </w:r>
      <w:r w:rsidR="00736CDC">
        <w:rPr>
          <w:rFonts w:hint="eastAsia"/>
        </w:rPr>
        <w:t>1</w:t>
      </w:r>
      <w:r w:rsidR="00736CDC" w:rsidRPr="00716034">
        <w:t xml:space="preserve"> </w:t>
      </w:r>
      <w:r w:rsidR="005C0845">
        <w:rPr>
          <w:rFonts w:hint="eastAsia"/>
        </w:rPr>
        <w:t>。</w:t>
      </w:r>
    </w:p>
    <w:p w14:paraId="79142E56" w14:textId="77777777" w:rsidR="00716034" w:rsidRPr="00716034" w:rsidRDefault="00716034" w:rsidP="008904FE">
      <w:pPr>
        <w:pStyle w:val="af4"/>
        <w:numPr>
          <w:ilvl w:val="0"/>
          <w:numId w:val="4"/>
        </w:numPr>
        <w:ind w:firstLineChars="0"/>
        <w:jc w:val="both"/>
      </w:pPr>
      <w:r w:rsidRPr="00716034">
        <w:t>车辆</w:t>
      </w:r>
      <w:r w:rsidRPr="00716034">
        <w:t>-</w:t>
      </w:r>
      <w:r w:rsidRPr="00716034">
        <w:t>最高速度：</w:t>
      </w:r>
    </w:p>
    <w:p w14:paraId="16429554" w14:textId="574A0B24" w:rsidR="00716034" w:rsidRPr="00716034" w:rsidRDefault="00716034" w:rsidP="001800D5">
      <w:pPr>
        <w:pStyle w:val="af4"/>
        <w:ind w:left="720" w:firstLineChars="0" w:firstLine="0"/>
        <w:jc w:val="both"/>
      </w:pPr>
      <w:r w:rsidRPr="00716034">
        <w:rPr>
          <w:rFonts w:hint="eastAsia"/>
        </w:rPr>
        <w:t>车辆在行驶时的最高速度，取值为整数，不会出现小数</w:t>
      </w:r>
      <w:r w:rsidR="005C0845">
        <w:rPr>
          <w:rFonts w:hint="eastAsia"/>
        </w:rPr>
        <w:t>。</w:t>
      </w:r>
    </w:p>
    <w:p w14:paraId="13677197" w14:textId="77777777" w:rsidR="00716034" w:rsidRPr="00716034" w:rsidRDefault="00716034" w:rsidP="008904FE">
      <w:pPr>
        <w:pStyle w:val="af4"/>
        <w:numPr>
          <w:ilvl w:val="0"/>
          <w:numId w:val="4"/>
        </w:numPr>
        <w:ind w:firstLineChars="0"/>
        <w:jc w:val="both"/>
      </w:pPr>
      <w:r w:rsidRPr="00716034">
        <w:t>车辆</w:t>
      </w:r>
      <w:r w:rsidRPr="00716034">
        <w:t>-</w:t>
      </w:r>
      <w:r w:rsidRPr="00716034">
        <w:t>始发点：</w:t>
      </w:r>
    </w:p>
    <w:p w14:paraId="027D5892" w14:textId="4F47D80F" w:rsidR="00716034" w:rsidRPr="00716034" w:rsidRDefault="00716034" w:rsidP="007B2C58">
      <w:pPr>
        <w:pStyle w:val="af4"/>
        <w:ind w:left="720" w:firstLineChars="0" w:firstLine="0"/>
        <w:jc w:val="both"/>
      </w:pPr>
      <w:r w:rsidRPr="00716034">
        <w:rPr>
          <w:rFonts w:hint="eastAsia"/>
        </w:rPr>
        <w:t>车辆的出发地点</w:t>
      </w:r>
      <w:r w:rsidRPr="00716034">
        <w:rPr>
          <w:rFonts w:hint="eastAsia"/>
        </w:rPr>
        <w:t>id</w:t>
      </w:r>
      <w:r w:rsidR="007B2C58">
        <w:rPr>
          <w:rFonts w:hint="eastAsia"/>
        </w:rPr>
        <w:t>，</w:t>
      </w:r>
      <w:r w:rsidR="007B2C58">
        <w:t>也</w:t>
      </w:r>
      <w:r w:rsidR="007B2C58">
        <w:rPr>
          <w:rFonts w:hint="eastAsia"/>
        </w:rPr>
        <w:t>就</w:t>
      </w:r>
      <w:r w:rsidR="007B2C58">
        <w:t>是路口</w:t>
      </w:r>
      <w:r w:rsidR="007B2C58">
        <w:rPr>
          <w:rFonts w:hint="eastAsia"/>
        </w:rPr>
        <w:t>id</w:t>
      </w:r>
      <w:r w:rsidR="005C0845">
        <w:rPr>
          <w:rFonts w:hint="eastAsia"/>
        </w:rPr>
        <w:t>。</w:t>
      </w:r>
    </w:p>
    <w:p w14:paraId="1DBB7AAF" w14:textId="77777777" w:rsidR="00716034" w:rsidRPr="00716034" w:rsidRDefault="00716034" w:rsidP="008904FE">
      <w:pPr>
        <w:pStyle w:val="af4"/>
        <w:numPr>
          <w:ilvl w:val="0"/>
          <w:numId w:val="4"/>
        </w:numPr>
        <w:ind w:firstLineChars="0"/>
        <w:jc w:val="both"/>
      </w:pPr>
      <w:r w:rsidRPr="00716034">
        <w:t>车辆</w:t>
      </w:r>
      <w:r w:rsidRPr="00716034">
        <w:t>-</w:t>
      </w:r>
      <w:r w:rsidRPr="00716034">
        <w:t>目的地：</w:t>
      </w:r>
    </w:p>
    <w:p w14:paraId="3C5E5468" w14:textId="1839136B" w:rsidR="00716034" w:rsidRPr="00716034" w:rsidRDefault="00716034" w:rsidP="00E07B8E">
      <w:pPr>
        <w:pStyle w:val="af4"/>
        <w:ind w:left="720" w:firstLineChars="0" w:firstLine="0"/>
        <w:jc w:val="both"/>
      </w:pPr>
      <w:r w:rsidRPr="00716034">
        <w:rPr>
          <w:rFonts w:hint="eastAsia"/>
        </w:rPr>
        <w:t>车辆的目的地点</w:t>
      </w:r>
      <w:r w:rsidRPr="00716034">
        <w:rPr>
          <w:rFonts w:hint="eastAsia"/>
        </w:rPr>
        <w:t>id</w:t>
      </w:r>
      <w:r w:rsidR="007B2C58">
        <w:rPr>
          <w:rFonts w:hint="eastAsia"/>
        </w:rPr>
        <w:t>，</w:t>
      </w:r>
      <w:r w:rsidR="007B2C58">
        <w:t>也</w:t>
      </w:r>
      <w:r w:rsidR="007B2C58">
        <w:rPr>
          <w:rFonts w:hint="eastAsia"/>
        </w:rPr>
        <w:t>就</w:t>
      </w:r>
      <w:r w:rsidR="007B2C58">
        <w:t>是路口</w:t>
      </w:r>
      <w:r w:rsidR="007B2C58">
        <w:rPr>
          <w:rFonts w:hint="eastAsia"/>
        </w:rPr>
        <w:t>id</w:t>
      </w:r>
      <w:r w:rsidR="005C0845">
        <w:rPr>
          <w:rFonts w:hint="eastAsia"/>
        </w:rPr>
        <w:t>。</w:t>
      </w:r>
    </w:p>
    <w:p w14:paraId="09D8F98B" w14:textId="77777777" w:rsidR="00716034" w:rsidRPr="00716034" w:rsidRDefault="00716034" w:rsidP="008904FE">
      <w:pPr>
        <w:pStyle w:val="af4"/>
        <w:numPr>
          <w:ilvl w:val="0"/>
          <w:numId w:val="4"/>
        </w:numPr>
        <w:ind w:firstLineChars="0"/>
        <w:jc w:val="both"/>
      </w:pPr>
      <w:r w:rsidRPr="00716034">
        <w:t>车辆</w:t>
      </w:r>
      <w:r w:rsidRPr="00716034">
        <w:t>-</w:t>
      </w:r>
      <w:r w:rsidRPr="00716034">
        <w:t>计划出发时间：</w:t>
      </w:r>
    </w:p>
    <w:p w14:paraId="63EA0237" w14:textId="7CF17D06" w:rsidR="00716034" w:rsidRPr="00716034" w:rsidRDefault="00716034" w:rsidP="00E07B8E">
      <w:pPr>
        <w:pStyle w:val="af4"/>
        <w:ind w:left="720" w:firstLineChars="0" w:firstLine="0"/>
        <w:jc w:val="both"/>
      </w:pPr>
      <w:r w:rsidRPr="00716034">
        <w:rPr>
          <w:rFonts w:hint="eastAsia"/>
        </w:rPr>
        <w:t>车辆的计划出发时间</w:t>
      </w:r>
      <w:r w:rsidR="005C0845">
        <w:rPr>
          <w:rFonts w:hint="eastAsia"/>
        </w:rPr>
        <w:t>。</w:t>
      </w:r>
    </w:p>
    <w:p w14:paraId="2363E514" w14:textId="77777777" w:rsidR="00716034" w:rsidRPr="00716034" w:rsidRDefault="00716034" w:rsidP="008904FE">
      <w:pPr>
        <w:pStyle w:val="af4"/>
        <w:numPr>
          <w:ilvl w:val="0"/>
          <w:numId w:val="5"/>
        </w:numPr>
        <w:ind w:firstLineChars="0"/>
        <w:jc w:val="both"/>
        <w:rPr>
          <w:b/>
          <w:bCs/>
        </w:rPr>
      </w:pPr>
      <w:r w:rsidRPr="00716034">
        <w:rPr>
          <w:b/>
          <w:bCs/>
        </w:rPr>
        <w:t>行车路线：</w:t>
      </w:r>
    </w:p>
    <w:p w14:paraId="4A57F5B9" w14:textId="014F3791" w:rsidR="00716034" w:rsidRPr="00716034" w:rsidRDefault="00716034" w:rsidP="008904FE">
      <w:pPr>
        <w:pStyle w:val="af4"/>
        <w:numPr>
          <w:ilvl w:val="0"/>
          <w:numId w:val="4"/>
        </w:numPr>
        <w:ind w:firstLineChars="0"/>
        <w:jc w:val="both"/>
      </w:pPr>
      <w:r w:rsidRPr="00716034">
        <w:rPr>
          <w:rFonts w:hint="eastAsia"/>
        </w:rPr>
        <w:t>行车路线是指一辆车的规划行驶路线，由</w:t>
      </w:r>
      <w:r w:rsidRPr="00716034">
        <w:rPr>
          <w:rFonts w:hint="eastAsia"/>
        </w:rPr>
        <w:t>(</w:t>
      </w:r>
      <w:r w:rsidRPr="00716034">
        <w:rPr>
          <w:rFonts w:hint="eastAsia"/>
        </w:rPr>
        <w:t>车辆</w:t>
      </w:r>
      <w:r w:rsidRPr="00716034">
        <w:rPr>
          <w:rFonts w:hint="eastAsia"/>
        </w:rPr>
        <w:t>id,</w:t>
      </w:r>
      <w:r w:rsidR="00173C82">
        <w:rPr>
          <w:rFonts w:hint="eastAsia"/>
        </w:rPr>
        <w:t>实际</w:t>
      </w:r>
      <w:r w:rsidR="002E3B2D">
        <w:rPr>
          <w:rFonts w:hint="eastAsia"/>
        </w:rPr>
        <w:t>出</w:t>
      </w:r>
      <w:r w:rsidR="002E3B2D">
        <w:t>发时间</w:t>
      </w:r>
      <w:r w:rsidR="00C57DFC">
        <w:t>,</w:t>
      </w:r>
      <w:r w:rsidRPr="00716034">
        <w:rPr>
          <w:rFonts w:hint="eastAsia"/>
        </w:rPr>
        <w:t>地点序列</w:t>
      </w:r>
      <w:r w:rsidRPr="00716034">
        <w:rPr>
          <w:rFonts w:hint="eastAsia"/>
        </w:rPr>
        <w:t>)</w:t>
      </w:r>
      <w:r w:rsidRPr="00716034">
        <w:rPr>
          <w:rFonts w:hint="eastAsia"/>
        </w:rPr>
        <w:t>表示</w:t>
      </w:r>
      <w:r w:rsidR="003F5861">
        <w:rPr>
          <w:rFonts w:hint="eastAsia"/>
        </w:rPr>
        <w:t>。</w:t>
      </w:r>
    </w:p>
    <w:p w14:paraId="2B7AA2A9" w14:textId="77777777" w:rsidR="00716034" w:rsidRPr="00716034" w:rsidRDefault="00716034" w:rsidP="008904FE">
      <w:pPr>
        <w:pStyle w:val="af4"/>
        <w:numPr>
          <w:ilvl w:val="0"/>
          <w:numId w:val="4"/>
        </w:numPr>
        <w:ind w:firstLineChars="0"/>
        <w:jc w:val="both"/>
      </w:pPr>
      <w:r w:rsidRPr="00716034">
        <w:t>行车路线</w:t>
      </w:r>
      <w:r w:rsidRPr="00716034">
        <w:t>-</w:t>
      </w:r>
      <w:r w:rsidRPr="00716034">
        <w:t>实际出发时间：</w:t>
      </w:r>
    </w:p>
    <w:p w14:paraId="1ABEE8D1" w14:textId="77777777" w:rsidR="00716034" w:rsidRPr="00716034" w:rsidRDefault="00716034" w:rsidP="00631453">
      <w:pPr>
        <w:pStyle w:val="af4"/>
        <w:ind w:left="720" w:firstLineChars="0" w:firstLine="0"/>
        <w:jc w:val="both"/>
      </w:pPr>
      <w:r w:rsidRPr="00716034">
        <w:rPr>
          <w:rFonts w:hint="eastAsia"/>
        </w:rPr>
        <w:t>车辆的实际出发时间。此时间点不得早于车辆的计划出发时间</w:t>
      </w:r>
    </w:p>
    <w:p w14:paraId="28F64EFA" w14:textId="4AB77613" w:rsidR="00716034" w:rsidRPr="00716034" w:rsidRDefault="00716034" w:rsidP="008904FE">
      <w:pPr>
        <w:pStyle w:val="af4"/>
        <w:numPr>
          <w:ilvl w:val="0"/>
          <w:numId w:val="4"/>
        </w:numPr>
        <w:ind w:firstLineChars="0"/>
        <w:jc w:val="both"/>
      </w:pPr>
      <w:r w:rsidRPr="00716034">
        <w:t>行车路线</w:t>
      </w:r>
      <w:r w:rsidRPr="00716034">
        <w:t>-</w:t>
      </w:r>
      <w:r w:rsidR="00DE1811">
        <w:rPr>
          <w:rFonts w:hint="eastAsia"/>
        </w:rPr>
        <w:t>道路</w:t>
      </w:r>
      <w:r w:rsidRPr="00716034">
        <w:t>序列：</w:t>
      </w:r>
    </w:p>
    <w:p w14:paraId="0C409761" w14:textId="077C83C7" w:rsidR="00716034" w:rsidRDefault="00D81218" w:rsidP="00631453">
      <w:pPr>
        <w:pStyle w:val="af4"/>
        <w:ind w:left="720" w:firstLineChars="0" w:firstLine="0"/>
        <w:jc w:val="both"/>
      </w:pPr>
      <w:r>
        <w:rPr>
          <w:rFonts w:hint="eastAsia"/>
        </w:rPr>
        <w:t>车辆从始发点到目的地所顺序经过的每一条</w:t>
      </w:r>
      <w:r w:rsidR="00445C55">
        <w:rPr>
          <w:rFonts w:hint="eastAsia"/>
        </w:rPr>
        <w:t>道路</w:t>
      </w:r>
      <w:r w:rsidR="00716034" w:rsidRPr="00716034">
        <w:rPr>
          <w:rFonts w:hint="eastAsia"/>
        </w:rPr>
        <w:t>id</w:t>
      </w:r>
      <w:r w:rsidR="00716034" w:rsidRPr="00716034">
        <w:rPr>
          <w:rFonts w:hint="eastAsia"/>
        </w:rPr>
        <w:t>序列</w:t>
      </w:r>
    </w:p>
    <w:p w14:paraId="30C9B1D0" w14:textId="0783374B" w:rsidR="006817FB" w:rsidRPr="00716034" w:rsidRDefault="006817FB" w:rsidP="006817FB">
      <w:pPr>
        <w:pStyle w:val="1"/>
        <w:keepNext w:val="0"/>
        <w:numPr>
          <w:ilvl w:val="0"/>
          <w:numId w:val="3"/>
        </w:numPr>
        <w:pBdr>
          <w:bottom w:val="single" w:sz="12" w:space="0" w:color="365F91" w:themeColor="accent1" w:themeShade="BF"/>
        </w:pBdr>
        <w:spacing w:before="600" w:after="80"/>
      </w:pPr>
      <w:r>
        <w:rPr>
          <w:rFonts w:hint="eastAsia"/>
        </w:rPr>
        <w:t>交通</w:t>
      </w:r>
      <w:r>
        <w:t>规则补充说明</w:t>
      </w:r>
    </w:p>
    <w:p w14:paraId="6E83A21A" w14:textId="34F4A14F" w:rsidR="00A80459" w:rsidRDefault="00E92F50" w:rsidP="00C20E55">
      <w:pPr>
        <w:pStyle w:val="af4"/>
        <w:numPr>
          <w:ilvl w:val="0"/>
          <w:numId w:val="12"/>
        </w:numPr>
        <w:ind w:firstLineChars="0"/>
        <w:jc w:val="both"/>
      </w:pPr>
      <w:r>
        <w:rPr>
          <w:rFonts w:hint="eastAsia"/>
        </w:rPr>
        <w:t>道路</w:t>
      </w:r>
      <w:r w:rsidR="0003610B">
        <w:rPr>
          <w:rFonts w:hint="eastAsia"/>
        </w:rPr>
        <w:t>禁止掉头</w:t>
      </w:r>
      <w:r w:rsidR="0003610B">
        <w:t>行驶</w:t>
      </w:r>
      <w:r w:rsidR="007E6D6C">
        <w:rPr>
          <w:rFonts w:hint="eastAsia"/>
        </w:rPr>
        <w:t>。</w:t>
      </w:r>
    </w:p>
    <w:p w14:paraId="7E3349EF" w14:textId="1C312AA3" w:rsidR="00E9470D" w:rsidRDefault="00E9470D" w:rsidP="00C20E55">
      <w:pPr>
        <w:pStyle w:val="af4"/>
        <w:numPr>
          <w:ilvl w:val="0"/>
          <w:numId w:val="12"/>
        </w:numPr>
        <w:ind w:firstLineChars="0"/>
        <w:jc w:val="both"/>
      </w:pPr>
      <w:r>
        <w:rPr>
          <w:rFonts w:hint="eastAsia"/>
        </w:rPr>
        <w:t>每条</w:t>
      </w:r>
      <w:r>
        <w:t>车道均可</w:t>
      </w:r>
      <w:r>
        <w:rPr>
          <w:rFonts w:hint="eastAsia"/>
        </w:rPr>
        <w:t>以直行</w:t>
      </w:r>
      <w:r>
        <w:t>、左转、右转，不受车道编号的影响。</w:t>
      </w:r>
    </w:p>
    <w:p w14:paraId="2AD86A49" w14:textId="5B895D04" w:rsidR="006543BC" w:rsidRDefault="006543BC" w:rsidP="00C20E55">
      <w:pPr>
        <w:pStyle w:val="af4"/>
        <w:numPr>
          <w:ilvl w:val="0"/>
          <w:numId w:val="12"/>
        </w:numPr>
        <w:ind w:firstLineChars="0"/>
        <w:jc w:val="both"/>
      </w:pPr>
      <w:r>
        <w:rPr>
          <w:rFonts w:hint="eastAsia"/>
        </w:rPr>
        <w:t>每</w:t>
      </w:r>
      <w:r>
        <w:t>辆</w:t>
      </w:r>
      <w:r w:rsidR="00242E8E">
        <w:rPr>
          <w:rFonts w:hint="eastAsia"/>
        </w:rPr>
        <w:t>车</w:t>
      </w:r>
      <w:r>
        <w:t>均以可行进的最大车速前进，不可以主动降速行驶。</w:t>
      </w:r>
    </w:p>
    <w:p w14:paraId="41A748E3" w14:textId="1B0A8886" w:rsidR="006543BC" w:rsidRDefault="006543BC" w:rsidP="007A7424">
      <w:pPr>
        <w:pStyle w:val="af4"/>
        <w:numPr>
          <w:ilvl w:val="0"/>
          <w:numId w:val="23"/>
        </w:numPr>
        <w:ind w:firstLineChars="0"/>
        <w:jc w:val="both"/>
      </w:pPr>
      <w:r>
        <w:t>如</w:t>
      </w:r>
      <w:r>
        <w:rPr>
          <w:rFonts w:hint="eastAsia"/>
        </w:rPr>
        <w:t>车辆</w:t>
      </w:r>
      <w:r>
        <w:t>最大速度</w:t>
      </w:r>
      <w:r>
        <w:rPr>
          <w:rFonts w:hint="eastAsia"/>
        </w:rPr>
        <w:t>5</w:t>
      </w:r>
      <w:r>
        <w:rPr>
          <w:rFonts w:hint="eastAsia"/>
        </w:rPr>
        <w:t>，</w:t>
      </w:r>
      <w:r>
        <w:t>道路限速</w:t>
      </w:r>
      <w:r>
        <w:rPr>
          <w:rFonts w:hint="eastAsia"/>
        </w:rPr>
        <w:t>6</w:t>
      </w:r>
      <w:r>
        <w:rPr>
          <w:rFonts w:hint="eastAsia"/>
        </w:rPr>
        <w:t>，</w:t>
      </w:r>
      <w:r>
        <w:t>则</w:t>
      </w:r>
      <w:r w:rsidR="00F90D26">
        <w:rPr>
          <w:rFonts w:hint="eastAsia"/>
        </w:rPr>
        <w:t>该</w:t>
      </w:r>
      <w:r>
        <w:t>车辆行驶速度为</w:t>
      </w:r>
      <w:r>
        <w:rPr>
          <w:rFonts w:hint="eastAsia"/>
        </w:rPr>
        <w:t>5</w:t>
      </w:r>
      <w:r>
        <w:rPr>
          <w:rFonts w:hint="eastAsia"/>
        </w:rPr>
        <w:t>，</w:t>
      </w:r>
      <w:r>
        <w:t>不可以主动降速为</w:t>
      </w:r>
      <w:r>
        <w:rPr>
          <w:rFonts w:hint="eastAsia"/>
        </w:rPr>
        <w:t>5</w:t>
      </w:r>
      <w:r>
        <w:rPr>
          <w:rFonts w:hint="eastAsia"/>
        </w:rPr>
        <w:t>以</w:t>
      </w:r>
      <w:r>
        <w:t>下的车速行驶。</w:t>
      </w:r>
    </w:p>
    <w:p w14:paraId="768449A8" w14:textId="133CF47B" w:rsidR="006543BC" w:rsidRPr="006543BC" w:rsidRDefault="006543BC" w:rsidP="007A7424">
      <w:pPr>
        <w:pStyle w:val="af4"/>
        <w:numPr>
          <w:ilvl w:val="0"/>
          <w:numId w:val="23"/>
        </w:numPr>
        <w:ind w:firstLineChars="0"/>
        <w:jc w:val="both"/>
      </w:pPr>
      <w:r>
        <w:rPr>
          <w:rFonts w:hint="eastAsia"/>
        </w:rPr>
        <w:t>如</w:t>
      </w:r>
      <w:r>
        <w:t>车辆的最大速度为</w:t>
      </w:r>
      <w:r>
        <w:rPr>
          <w:rFonts w:hint="eastAsia"/>
        </w:rPr>
        <w:t>5</w:t>
      </w:r>
      <w:r>
        <w:rPr>
          <w:rFonts w:hint="eastAsia"/>
        </w:rPr>
        <w:t>，</w:t>
      </w:r>
      <w:r>
        <w:t>道路限速为</w:t>
      </w:r>
      <w:r>
        <w:rPr>
          <w:rFonts w:hint="eastAsia"/>
        </w:rPr>
        <w:t>6</w:t>
      </w:r>
      <w:r>
        <w:rPr>
          <w:rFonts w:hint="eastAsia"/>
        </w:rPr>
        <w:t>，</w:t>
      </w:r>
      <w:r>
        <w:t>因前方车辆的阻碍，该车辆最大可行驶速度为</w:t>
      </w:r>
      <w:r>
        <w:rPr>
          <w:rFonts w:hint="eastAsia"/>
        </w:rPr>
        <w:t>3</w:t>
      </w:r>
      <w:r>
        <w:rPr>
          <w:rFonts w:hint="eastAsia"/>
        </w:rPr>
        <w:t>，</w:t>
      </w:r>
      <w:r>
        <w:t>则该车辆行驶速度为</w:t>
      </w:r>
      <w:r>
        <w:rPr>
          <w:rFonts w:hint="eastAsia"/>
        </w:rPr>
        <w:t>3</w:t>
      </w:r>
      <w:r>
        <w:rPr>
          <w:rFonts w:hint="eastAsia"/>
        </w:rPr>
        <w:t>，</w:t>
      </w:r>
      <w:r>
        <w:t>不可以主动降速为</w:t>
      </w:r>
      <w:r>
        <w:rPr>
          <w:rFonts w:hint="eastAsia"/>
        </w:rPr>
        <w:t>3</w:t>
      </w:r>
      <w:r>
        <w:rPr>
          <w:rFonts w:hint="eastAsia"/>
        </w:rPr>
        <w:t>以</w:t>
      </w:r>
      <w:r>
        <w:t>下的</w:t>
      </w:r>
      <w:r>
        <w:rPr>
          <w:rFonts w:hint="eastAsia"/>
        </w:rPr>
        <w:t>车速</w:t>
      </w:r>
      <w:r>
        <w:t>行驶。</w:t>
      </w:r>
    </w:p>
    <w:p w14:paraId="577F24D0" w14:textId="0E93B53C" w:rsidR="00E73E9D" w:rsidRDefault="00E73E9D" w:rsidP="00C20E55">
      <w:pPr>
        <w:pStyle w:val="af4"/>
        <w:numPr>
          <w:ilvl w:val="0"/>
          <w:numId w:val="12"/>
        </w:numPr>
        <w:ind w:firstLineChars="0"/>
        <w:jc w:val="both"/>
      </w:pPr>
      <w:r>
        <w:rPr>
          <w:rFonts w:hint="eastAsia"/>
        </w:rPr>
        <w:t>车辆</w:t>
      </w:r>
      <w:r>
        <w:t>到达实际出发时间，需要上路行驶。如果</w:t>
      </w:r>
      <w:r>
        <w:rPr>
          <w:rFonts w:hint="eastAsia"/>
        </w:rPr>
        <w:t>存在</w:t>
      </w:r>
      <w:r>
        <w:t>同时多</w:t>
      </w:r>
      <w:r>
        <w:rPr>
          <w:rFonts w:hint="eastAsia"/>
        </w:rPr>
        <w:t>辆到达</w:t>
      </w:r>
      <w:r>
        <w:t>出发时间且初始道路相同，则按车辆编号</w:t>
      </w:r>
      <w:r>
        <w:rPr>
          <w:rFonts w:hint="eastAsia"/>
        </w:rPr>
        <w:t>由</w:t>
      </w:r>
      <w:r>
        <w:t>小到大</w:t>
      </w:r>
      <w:r w:rsidR="00406A2D">
        <w:rPr>
          <w:rFonts w:hint="eastAsia"/>
        </w:rPr>
        <w:t>的</w:t>
      </w:r>
      <w:r w:rsidR="00406A2D">
        <w:t>顺序</w:t>
      </w:r>
      <w:r>
        <w:t>上</w:t>
      </w:r>
      <w:r>
        <w:rPr>
          <w:rFonts w:hint="eastAsia"/>
        </w:rPr>
        <w:t>路</w:t>
      </w:r>
      <w:r>
        <w:t>行驶</w:t>
      </w:r>
      <w:r>
        <w:rPr>
          <w:rFonts w:hint="eastAsia"/>
        </w:rPr>
        <w:t>。</w:t>
      </w:r>
    </w:p>
    <w:p w14:paraId="3AB5B26C" w14:textId="09C11C53" w:rsidR="00B167CC" w:rsidRDefault="00B167CC" w:rsidP="00C20E55">
      <w:pPr>
        <w:pStyle w:val="af4"/>
        <w:numPr>
          <w:ilvl w:val="0"/>
          <w:numId w:val="12"/>
        </w:numPr>
        <w:ind w:firstLineChars="0"/>
        <w:jc w:val="both"/>
      </w:pPr>
      <w:r>
        <w:rPr>
          <w:rFonts w:hint="eastAsia"/>
        </w:rPr>
        <w:t>优先运行已经</w:t>
      </w:r>
      <w:r>
        <w:t>在道路上运行的车辆，</w:t>
      </w:r>
      <w:r>
        <w:rPr>
          <w:rFonts w:hint="eastAsia"/>
        </w:rPr>
        <w:t>再运行</w:t>
      </w:r>
      <w:r>
        <w:t>等待上路的行驶的车辆。</w:t>
      </w:r>
    </w:p>
    <w:p w14:paraId="49EBEA53" w14:textId="33AA43C0" w:rsidR="0018358E" w:rsidRDefault="003B2F4E" w:rsidP="00C20E55">
      <w:pPr>
        <w:pStyle w:val="af4"/>
        <w:numPr>
          <w:ilvl w:val="0"/>
          <w:numId w:val="12"/>
        </w:numPr>
        <w:ind w:firstLineChars="0"/>
        <w:jc w:val="both"/>
      </w:pPr>
      <w:r>
        <w:rPr>
          <w:rFonts w:hint="eastAsia"/>
        </w:rPr>
        <w:lastRenderedPageBreak/>
        <w:t>如果</w:t>
      </w:r>
      <w:r w:rsidR="0018358E">
        <w:t>车辆行进</w:t>
      </w:r>
      <w:r w:rsidR="00600CB0">
        <w:rPr>
          <w:rFonts w:hint="eastAsia"/>
        </w:rPr>
        <w:t>过程</w:t>
      </w:r>
      <w:r w:rsidR="00600CB0">
        <w:t>中</w:t>
      </w:r>
      <w:r w:rsidR="0018358E">
        <w:t>不</w:t>
      </w:r>
      <w:r w:rsidR="0018358E">
        <w:rPr>
          <w:rFonts w:hint="eastAsia"/>
        </w:rPr>
        <w:t>会</w:t>
      </w:r>
      <w:r w:rsidR="0018358E">
        <w:t>通过</w:t>
      </w:r>
      <w:r w:rsidR="0018358E">
        <w:rPr>
          <w:rFonts w:hint="eastAsia"/>
        </w:rPr>
        <w:t>路口，</w:t>
      </w:r>
      <w:r w:rsidR="0018358E">
        <w:t>也就是</w:t>
      </w:r>
      <w:r w:rsidR="0064775B">
        <w:rPr>
          <w:rFonts w:hint="eastAsia"/>
        </w:rPr>
        <w:t>在当前</w:t>
      </w:r>
      <w:r w:rsidR="0018358E">
        <w:t>时刻</w:t>
      </w:r>
      <w:r w:rsidR="0018358E">
        <w:rPr>
          <w:rFonts w:hint="eastAsia"/>
        </w:rPr>
        <w:t>行进后</w:t>
      </w:r>
      <w:r w:rsidR="0018358E">
        <w:t>，依然还</w:t>
      </w:r>
      <w:r w:rsidR="0064775B">
        <w:rPr>
          <w:rFonts w:hint="eastAsia"/>
        </w:rPr>
        <w:t>停留</w:t>
      </w:r>
      <w:r w:rsidR="0064775B">
        <w:t>在</w:t>
      </w:r>
      <w:r w:rsidR="0018358E">
        <w:t>当前车道，则</w:t>
      </w:r>
      <w:r w:rsidR="0018358E">
        <w:rPr>
          <w:rFonts w:hint="eastAsia"/>
        </w:rPr>
        <w:t>其</w:t>
      </w:r>
      <w:r w:rsidR="0018358E">
        <w:t>只会影响</w:t>
      </w:r>
      <w:r w:rsidR="0018358E">
        <w:rPr>
          <w:rFonts w:hint="eastAsia"/>
        </w:rPr>
        <w:t>当前</w:t>
      </w:r>
      <w:r w:rsidR="0018358E">
        <w:t>车道</w:t>
      </w:r>
      <w:r w:rsidR="0064775B">
        <w:rPr>
          <w:rFonts w:hint="eastAsia"/>
        </w:rPr>
        <w:t>排</w:t>
      </w:r>
      <w:r w:rsidR="0064775B">
        <w:t>在其车辆后</w:t>
      </w:r>
      <w:r w:rsidR="0064775B">
        <w:rPr>
          <w:rFonts w:hint="eastAsia"/>
        </w:rPr>
        <w:t>的</w:t>
      </w:r>
      <w:r w:rsidR="0064775B">
        <w:t>所有</w:t>
      </w:r>
      <w:r w:rsidR="0018358E">
        <w:t>车辆的</w:t>
      </w:r>
      <w:r w:rsidR="0018358E">
        <w:rPr>
          <w:rFonts w:hint="eastAsia"/>
        </w:rPr>
        <w:t>行进</w:t>
      </w:r>
      <w:r w:rsidR="0018358E">
        <w:t>。</w:t>
      </w:r>
    </w:p>
    <w:p w14:paraId="6152C8EC" w14:textId="3170E9BF" w:rsidR="003B2F4E" w:rsidRDefault="003B2F4E" w:rsidP="000A3EAC">
      <w:pPr>
        <w:pStyle w:val="af4"/>
        <w:numPr>
          <w:ilvl w:val="0"/>
          <w:numId w:val="12"/>
        </w:numPr>
        <w:ind w:firstLineChars="0"/>
        <w:jc w:val="both"/>
      </w:pPr>
      <w:r>
        <w:rPr>
          <w:rFonts w:hint="eastAsia"/>
        </w:rPr>
        <w:t>如果</w:t>
      </w:r>
      <w:r>
        <w:t>车辆</w:t>
      </w:r>
      <w:r>
        <w:rPr>
          <w:rFonts w:hint="eastAsia"/>
        </w:rPr>
        <w:t>行进</w:t>
      </w:r>
      <w:r w:rsidR="00623832">
        <w:rPr>
          <w:rFonts w:hint="eastAsia"/>
        </w:rPr>
        <w:t>过程</w:t>
      </w:r>
      <w:r w:rsidR="00623832">
        <w:t>中</w:t>
      </w:r>
      <w:r>
        <w:t>会通过路口，则按如下优先级进行行进</w:t>
      </w:r>
      <w:r w:rsidR="00623832">
        <w:rPr>
          <w:rFonts w:hint="eastAsia"/>
        </w:rPr>
        <w:t>通过</w:t>
      </w:r>
      <w:r w:rsidR="00623832">
        <w:t>路口</w:t>
      </w:r>
      <w:r>
        <w:rPr>
          <w:rFonts w:hint="eastAsia"/>
        </w:rPr>
        <w:t>，</w:t>
      </w:r>
      <w:r>
        <w:t>如图</w:t>
      </w:r>
      <w:r>
        <w:fldChar w:fldCharType="begin"/>
      </w:r>
      <w:r>
        <w:instrText xml:space="preserve"> REF _Ref533262142 \h </w:instrText>
      </w:r>
      <w:r>
        <w:fldChar w:fldCharType="separate"/>
      </w:r>
      <w:r>
        <w:t xml:space="preserve">Figure </w:t>
      </w:r>
      <w:r>
        <w:rPr>
          <w:noProof/>
        </w:rPr>
        <w:t>9</w:t>
      </w:r>
      <w:r>
        <w:rPr>
          <w:rFonts w:hint="eastAsia"/>
        </w:rPr>
        <w:t>：通过路口车辆</w:t>
      </w:r>
      <w:r>
        <w:t>行进</w:t>
      </w:r>
      <w:r>
        <w:rPr>
          <w:rFonts w:hint="eastAsia"/>
        </w:rPr>
        <w:t>顺序</w:t>
      </w:r>
      <w:r>
        <w:fldChar w:fldCharType="end"/>
      </w:r>
      <w:r>
        <w:rPr>
          <w:rFonts w:hint="eastAsia"/>
        </w:rPr>
        <w:t>中</w:t>
      </w:r>
      <w:r>
        <w:t>红线</w:t>
      </w:r>
      <w:r>
        <w:rPr>
          <w:rFonts w:hint="eastAsia"/>
        </w:rPr>
        <w:t>顺序</w:t>
      </w:r>
      <w:r>
        <w:t>所示：</w:t>
      </w:r>
    </w:p>
    <w:p w14:paraId="287E86E4" w14:textId="72321520" w:rsidR="00235579" w:rsidRDefault="000A27B3" w:rsidP="00690945">
      <w:pPr>
        <w:pStyle w:val="af4"/>
        <w:numPr>
          <w:ilvl w:val="0"/>
          <w:numId w:val="17"/>
        </w:numPr>
        <w:ind w:firstLineChars="0"/>
        <w:jc w:val="both"/>
      </w:pPr>
      <w:r>
        <w:rPr>
          <w:rFonts w:hint="eastAsia"/>
        </w:rPr>
        <w:t>相同</w:t>
      </w:r>
      <w:r w:rsidR="00401248">
        <w:rPr>
          <w:rFonts w:hint="eastAsia"/>
        </w:rPr>
        <w:t>道路</w:t>
      </w:r>
      <w:r w:rsidR="00401248">
        <w:t>车辆，不同车道</w:t>
      </w:r>
      <w:r w:rsidR="00401248">
        <w:rPr>
          <w:rFonts w:hint="eastAsia"/>
        </w:rPr>
        <w:t>的</w:t>
      </w:r>
      <w:r w:rsidR="00401248">
        <w:t>车辆，车道序号小的优先通</w:t>
      </w:r>
      <w:r w:rsidR="00401248">
        <w:rPr>
          <w:rFonts w:hint="eastAsia"/>
        </w:rPr>
        <w:t>行</w:t>
      </w:r>
      <w:r w:rsidR="00401248">
        <w:t>，且必须通</w:t>
      </w:r>
      <w:r w:rsidR="00401248">
        <w:rPr>
          <w:rFonts w:hint="eastAsia"/>
        </w:rPr>
        <w:t>行后</w:t>
      </w:r>
      <w:r w:rsidR="00401248">
        <w:t>，</w:t>
      </w:r>
      <w:r w:rsidR="00401248">
        <w:rPr>
          <w:rFonts w:hint="eastAsia"/>
        </w:rPr>
        <w:t>下</w:t>
      </w:r>
      <w:r w:rsidR="00401248">
        <w:t>一车道号的车辆</w:t>
      </w:r>
      <w:r w:rsidR="006704E0">
        <w:t>才能</w:t>
      </w:r>
      <w:r w:rsidR="00401248">
        <w:t>通行。</w:t>
      </w:r>
      <w:r w:rsidR="00701FF1">
        <w:rPr>
          <w:rFonts w:hint="eastAsia"/>
        </w:rPr>
        <w:t>即使</w:t>
      </w:r>
      <w:r w:rsidR="00701FF1">
        <w:t>前面</w:t>
      </w:r>
      <w:r w:rsidR="00701FF1">
        <w:rPr>
          <w:rFonts w:hint="eastAsia"/>
        </w:rPr>
        <w:t>车辆</w:t>
      </w:r>
      <w:r w:rsidR="00701FF1">
        <w:t>是转</w:t>
      </w:r>
      <w:r w:rsidR="00060BCF">
        <w:rPr>
          <w:rFonts w:hint="eastAsia"/>
        </w:rPr>
        <w:t>弯</w:t>
      </w:r>
      <w:r w:rsidR="00701FF1">
        <w:t>，后面车辆是</w:t>
      </w:r>
      <w:r w:rsidR="00701FF1">
        <w:rPr>
          <w:rFonts w:hint="eastAsia"/>
        </w:rPr>
        <w:t>直行</w:t>
      </w:r>
      <w:r w:rsidR="00701FF1">
        <w:t>，也</w:t>
      </w:r>
      <w:r w:rsidR="003A4314">
        <w:rPr>
          <w:rFonts w:hint="eastAsia"/>
        </w:rPr>
        <w:t>必须</w:t>
      </w:r>
      <w:r w:rsidR="00701FF1">
        <w:t>等待前面的</w:t>
      </w:r>
      <w:r w:rsidR="003A4314">
        <w:rPr>
          <w:rFonts w:hint="eastAsia"/>
        </w:rPr>
        <w:t>转弯</w:t>
      </w:r>
      <w:r w:rsidR="00701FF1">
        <w:t>车辆通行后，后面的</w:t>
      </w:r>
      <w:r w:rsidR="003A4314">
        <w:rPr>
          <w:rFonts w:hint="eastAsia"/>
        </w:rPr>
        <w:t>直行</w:t>
      </w:r>
      <w:r w:rsidR="00701FF1">
        <w:t>车辆才可以通行。</w:t>
      </w:r>
    </w:p>
    <w:p w14:paraId="7E7971F4" w14:textId="64090653" w:rsidR="007949EE" w:rsidRDefault="00BB2A7E" w:rsidP="00690945">
      <w:pPr>
        <w:pStyle w:val="af4"/>
        <w:numPr>
          <w:ilvl w:val="0"/>
          <w:numId w:val="17"/>
        </w:numPr>
        <w:ind w:firstLineChars="0"/>
        <w:jc w:val="both"/>
      </w:pPr>
      <w:r>
        <w:rPr>
          <w:rFonts w:hint="eastAsia"/>
        </w:rPr>
        <w:t>相同道路排</w:t>
      </w:r>
      <w:r>
        <w:t>在前面的车辆有优先通行权利，</w:t>
      </w:r>
      <w:r>
        <w:rPr>
          <w:rFonts w:hint="eastAsia"/>
        </w:rPr>
        <w:t>不管车辆</w:t>
      </w:r>
      <w:r>
        <w:t>是否</w:t>
      </w:r>
      <w:r>
        <w:rPr>
          <w:rFonts w:hint="eastAsia"/>
        </w:rPr>
        <w:t>处于</w:t>
      </w:r>
      <w:r>
        <w:t>相同车道</w:t>
      </w:r>
      <w:r>
        <w:rPr>
          <w:rFonts w:hint="eastAsia"/>
        </w:rPr>
        <w:t>，</w:t>
      </w:r>
      <w:r>
        <w:t>前面的车辆通行后，</w:t>
      </w:r>
      <w:r>
        <w:rPr>
          <w:rFonts w:hint="eastAsia"/>
        </w:rPr>
        <w:t>排</w:t>
      </w:r>
      <w:r>
        <w:t>在后面的车辆才能通行。</w:t>
      </w:r>
    </w:p>
    <w:p w14:paraId="4C992615" w14:textId="1EA2BDCB" w:rsidR="003B2F4E" w:rsidRDefault="008E7579" w:rsidP="003B2F4E">
      <w:pPr>
        <w:pStyle w:val="af4"/>
        <w:keepNext/>
        <w:ind w:left="720" w:firstLineChars="0" w:firstLine="0"/>
        <w:jc w:val="center"/>
      </w:pPr>
      <w:r>
        <w:object w:dxaOrig="6376" w:dyaOrig="2896" w14:anchorId="5514EBB1">
          <v:shape id="_x0000_i1032" type="#_x0000_t75" style="width:318.8pt;height:144.85pt" o:ole="">
            <v:imagedata r:id="rId26" o:title=""/>
          </v:shape>
          <o:OLEObject Type="Embed" ProgID="Visio.Drawing.15" ShapeID="_x0000_i1032" DrawAspect="Content" ObjectID="_1613587865" r:id="rId27"/>
        </w:object>
      </w:r>
    </w:p>
    <w:p w14:paraId="1CB05442" w14:textId="3DAC7C8B" w:rsidR="003B2F4E" w:rsidRDefault="003B2F4E" w:rsidP="003B2F4E">
      <w:pPr>
        <w:pStyle w:val="af6"/>
        <w:jc w:val="center"/>
      </w:pPr>
      <w:bookmarkStart w:id="5" w:name="_Ref533262142"/>
      <w:r>
        <w:t xml:space="preserve">Figure </w:t>
      </w:r>
      <w:r w:rsidR="00846164">
        <w:rPr>
          <w:noProof/>
        </w:rPr>
        <w:fldChar w:fldCharType="begin"/>
      </w:r>
      <w:r w:rsidR="00846164">
        <w:rPr>
          <w:noProof/>
        </w:rPr>
        <w:instrText xml:space="preserve"> SEQ Figure \* ARABIC </w:instrText>
      </w:r>
      <w:r w:rsidR="00846164">
        <w:rPr>
          <w:noProof/>
        </w:rPr>
        <w:fldChar w:fldCharType="separate"/>
      </w:r>
      <w:r w:rsidR="00151803">
        <w:rPr>
          <w:noProof/>
        </w:rPr>
        <w:t>9</w:t>
      </w:r>
      <w:r w:rsidR="00846164">
        <w:rPr>
          <w:noProof/>
        </w:rPr>
        <w:fldChar w:fldCharType="end"/>
      </w:r>
      <w:r>
        <w:rPr>
          <w:rFonts w:hint="eastAsia"/>
          <w:lang w:eastAsia="zh-CN"/>
        </w:rPr>
        <w:t>：通过路口车辆</w:t>
      </w:r>
      <w:r>
        <w:rPr>
          <w:lang w:eastAsia="zh-CN"/>
        </w:rPr>
        <w:t>行进</w:t>
      </w:r>
      <w:r>
        <w:rPr>
          <w:rFonts w:hint="eastAsia"/>
          <w:lang w:eastAsia="zh-CN"/>
        </w:rPr>
        <w:t>顺序</w:t>
      </w:r>
      <w:bookmarkEnd w:id="5"/>
    </w:p>
    <w:p w14:paraId="2155F478" w14:textId="33729B57" w:rsidR="001F27E4" w:rsidRDefault="001F27E4" w:rsidP="001F27E4">
      <w:pPr>
        <w:pStyle w:val="af4"/>
        <w:numPr>
          <w:ilvl w:val="0"/>
          <w:numId w:val="12"/>
        </w:numPr>
        <w:ind w:firstLineChars="0"/>
        <w:jc w:val="both"/>
      </w:pPr>
      <w:r>
        <w:rPr>
          <w:rFonts w:hint="eastAsia"/>
        </w:rPr>
        <w:t>在</w:t>
      </w:r>
      <w:r w:rsidR="00CB4B24">
        <w:rPr>
          <w:rFonts w:hint="eastAsia"/>
        </w:rPr>
        <w:t>通过路口</w:t>
      </w:r>
      <w:r w:rsidR="00CB4B24">
        <w:t>进入</w:t>
      </w:r>
      <w:r>
        <w:t>下一条</w:t>
      </w:r>
      <w:r w:rsidR="00DF3C33">
        <w:rPr>
          <w:rFonts w:hint="eastAsia"/>
        </w:rPr>
        <w:t>道路</w:t>
      </w:r>
      <w:r>
        <w:t>时，对于不同方向</w:t>
      </w:r>
      <w:r>
        <w:rPr>
          <w:rFonts w:hint="eastAsia"/>
        </w:rPr>
        <w:t>进入</w:t>
      </w:r>
      <w:r>
        <w:t>道路</w:t>
      </w:r>
      <w:r w:rsidR="00DF3C33">
        <w:rPr>
          <w:rFonts w:hint="eastAsia"/>
        </w:rPr>
        <w:t>的</w:t>
      </w:r>
      <w:r w:rsidR="00DF3C33">
        <w:t>车辆</w:t>
      </w:r>
      <w:r>
        <w:t>，以如下</w:t>
      </w:r>
      <w:r>
        <w:rPr>
          <w:rFonts w:hint="eastAsia"/>
        </w:rPr>
        <w:t>优先</w:t>
      </w:r>
      <w:r>
        <w:t>级顺序</w:t>
      </w:r>
      <w:r>
        <w:rPr>
          <w:rFonts w:hint="eastAsia"/>
        </w:rPr>
        <w:t>进入：</w:t>
      </w:r>
    </w:p>
    <w:p w14:paraId="7990717D" w14:textId="261DC071" w:rsidR="001F27E4" w:rsidRDefault="001F27E4" w:rsidP="001F27E4">
      <w:pPr>
        <w:pStyle w:val="af4"/>
        <w:numPr>
          <w:ilvl w:val="0"/>
          <w:numId w:val="20"/>
        </w:numPr>
        <w:ind w:firstLineChars="0"/>
        <w:jc w:val="both"/>
      </w:pPr>
      <w:r>
        <w:rPr>
          <w:rFonts w:hint="eastAsia"/>
        </w:rPr>
        <w:t>直</w:t>
      </w:r>
      <w:r>
        <w:t>行</w:t>
      </w:r>
      <w:r>
        <w:rPr>
          <w:rFonts w:hint="eastAsia"/>
        </w:rPr>
        <w:t>进入</w:t>
      </w:r>
      <w:r w:rsidR="001D5FA5">
        <w:rPr>
          <w:rFonts w:hint="eastAsia"/>
        </w:rPr>
        <w:t>该</w:t>
      </w:r>
      <w:r>
        <w:t>道路的</w:t>
      </w:r>
      <w:r w:rsidR="001D5FA5">
        <w:t>车辆优先于其他道路</w:t>
      </w:r>
      <w:r>
        <w:t>转</w:t>
      </w:r>
      <w:r>
        <w:rPr>
          <w:rFonts w:hint="eastAsia"/>
        </w:rPr>
        <w:t>弯进入</w:t>
      </w:r>
      <w:r w:rsidR="001D5FA5">
        <w:rPr>
          <w:rFonts w:hint="eastAsia"/>
        </w:rPr>
        <w:t>该</w:t>
      </w:r>
      <w:r>
        <w:t>道路的车辆</w:t>
      </w:r>
      <w:r>
        <w:rPr>
          <w:rFonts w:hint="eastAsia"/>
        </w:rPr>
        <w:t>；</w:t>
      </w:r>
      <w:r w:rsidR="00651A3B">
        <w:t xml:space="preserve"> </w:t>
      </w:r>
    </w:p>
    <w:p w14:paraId="355EB6B5" w14:textId="04D2243F" w:rsidR="001F27E4" w:rsidRDefault="001F27E4" w:rsidP="001F27E4">
      <w:pPr>
        <w:pStyle w:val="af4"/>
        <w:numPr>
          <w:ilvl w:val="0"/>
          <w:numId w:val="20"/>
        </w:numPr>
        <w:ind w:firstLineChars="0"/>
        <w:jc w:val="both"/>
      </w:pPr>
      <w:r>
        <w:rPr>
          <w:rFonts w:hint="eastAsia"/>
        </w:rPr>
        <w:t>左</w:t>
      </w:r>
      <w:r>
        <w:t>转进入</w:t>
      </w:r>
      <w:r w:rsidR="001D5FA5">
        <w:rPr>
          <w:rFonts w:hint="eastAsia"/>
        </w:rPr>
        <w:t>该</w:t>
      </w:r>
      <w:r>
        <w:t>道路的车辆优先于</w:t>
      </w:r>
      <w:r>
        <w:rPr>
          <w:rFonts w:hint="eastAsia"/>
        </w:rPr>
        <w:t>其他</w:t>
      </w:r>
      <w:r>
        <w:t>道路右转进入</w:t>
      </w:r>
      <w:r w:rsidR="001D5FA5">
        <w:rPr>
          <w:rFonts w:hint="eastAsia"/>
        </w:rPr>
        <w:t>该</w:t>
      </w:r>
      <w:r>
        <w:t>道路的车辆；</w:t>
      </w:r>
      <w:r w:rsidR="00651A3B">
        <w:t xml:space="preserve"> </w:t>
      </w:r>
    </w:p>
    <w:p w14:paraId="0D93FF9F" w14:textId="3D28FCE2" w:rsidR="001F27E4" w:rsidRDefault="001F27E4" w:rsidP="001F27E4">
      <w:pPr>
        <w:pStyle w:val="af4"/>
        <w:numPr>
          <w:ilvl w:val="0"/>
          <w:numId w:val="20"/>
        </w:numPr>
        <w:ind w:firstLineChars="0"/>
        <w:jc w:val="both"/>
      </w:pPr>
      <w:r>
        <w:rPr>
          <w:rFonts w:hint="eastAsia"/>
        </w:rPr>
        <w:t>必须</w:t>
      </w:r>
      <w:r>
        <w:t>等待</w:t>
      </w:r>
      <w:r>
        <w:rPr>
          <w:rFonts w:hint="eastAsia"/>
        </w:rPr>
        <w:t>其他路口直行</w:t>
      </w:r>
      <w:r>
        <w:t>或左转进入</w:t>
      </w:r>
      <w:r w:rsidR="001D5FA5">
        <w:rPr>
          <w:rFonts w:hint="eastAsia"/>
        </w:rPr>
        <w:t>该</w:t>
      </w:r>
      <w:r>
        <w:t>道路</w:t>
      </w:r>
      <w:r>
        <w:rPr>
          <w:rFonts w:hint="eastAsia"/>
        </w:rPr>
        <w:t>的车辆</w:t>
      </w:r>
      <w:r>
        <w:t>行</w:t>
      </w:r>
      <w:r>
        <w:rPr>
          <w:rFonts w:hint="eastAsia"/>
        </w:rPr>
        <w:t>进</w:t>
      </w:r>
      <w:r>
        <w:t>完毕后，</w:t>
      </w:r>
      <w:r>
        <w:rPr>
          <w:rFonts w:hint="eastAsia"/>
        </w:rPr>
        <w:t>右</w:t>
      </w:r>
      <w:r>
        <w:t>转进入</w:t>
      </w:r>
      <w:r w:rsidR="001D5FA5">
        <w:rPr>
          <w:rFonts w:hint="eastAsia"/>
        </w:rPr>
        <w:t>该</w:t>
      </w:r>
      <w:r>
        <w:t>道路的车辆才可以</w:t>
      </w:r>
      <w:r w:rsidR="002B1E88">
        <w:rPr>
          <w:rFonts w:hint="eastAsia"/>
        </w:rPr>
        <w:t>进入</w:t>
      </w:r>
      <w:r>
        <w:rPr>
          <w:rFonts w:hint="eastAsia"/>
        </w:rPr>
        <w:t>。</w:t>
      </w:r>
    </w:p>
    <w:p w14:paraId="0CC52FAD" w14:textId="2005BAAF" w:rsidR="00651A3B" w:rsidRDefault="00651A3B" w:rsidP="001F27E4">
      <w:pPr>
        <w:pStyle w:val="af4"/>
        <w:numPr>
          <w:ilvl w:val="0"/>
          <w:numId w:val="20"/>
        </w:numPr>
        <w:ind w:firstLineChars="0"/>
        <w:jc w:val="both"/>
      </w:pPr>
      <w:r>
        <w:rPr>
          <w:rFonts w:hint="eastAsia"/>
        </w:rPr>
        <w:t>可以</w:t>
      </w:r>
      <w:r>
        <w:t>进入该道路的直行车辆</w:t>
      </w:r>
      <w:r>
        <w:rPr>
          <w:rFonts w:hint="eastAsia"/>
        </w:rPr>
        <w:t>、</w:t>
      </w:r>
      <w:r>
        <w:t>左转车辆、右转车辆有优先级</w:t>
      </w:r>
      <w:r>
        <w:rPr>
          <w:rFonts w:hint="eastAsia"/>
        </w:rPr>
        <w:t>只</w:t>
      </w:r>
      <w:r>
        <w:t>受直行、左转、右转优先级影响，不</w:t>
      </w:r>
      <w:r>
        <w:rPr>
          <w:rFonts w:hint="eastAsia"/>
        </w:rPr>
        <w:t>受</w:t>
      </w:r>
      <w:r>
        <w:t>车辆所在位置前后</w:t>
      </w:r>
      <w:r>
        <w:rPr>
          <w:rFonts w:hint="eastAsia"/>
        </w:rPr>
        <w:t>的</w:t>
      </w:r>
      <w:r>
        <w:t>影响</w:t>
      </w:r>
      <w:r>
        <w:rPr>
          <w:rFonts w:hint="eastAsia"/>
        </w:rPr>
        <w:t>。</w:t>
      </w:r>
    </w:p>
    <w:p w14:paraId="16D79216" w14:textId="46134ED9" w:rsidR="00651A3B" w:rsidRDefault="00651A3B" w:rsidP="001F27E4">
      <w:pPr>
        <w:pStyle w:val="af4"/>
        <w:numPr>
          <w:ilvl w:val="0"/>
          <w:numId w:val="20"/>
        </w:numPr>
        <w:ind w:firstLineChars="0"/>
        <w:jc w:val="both"/>
      </w:pPr>
      <w:r>
        <w:rPr>
          <w:rFonts w:hint="eastAsia"/>
        </w:rPr>
        <w:t>相同道路</w:t>
      </w:r>
      <w:r>
        <w:t>上</w:t>
      </w:r>
      <w:r>
        <w:rPr>
          <w:rFonts w:hint="eastAsia"/>
        </w:rPr>
        <w:t>车辆</w:t>
      </w:r>
      <w:r>
        <w:t>出路口的优先级同</w:t>
      </w:r>
      <w:r w:rsidRPr="00651A3B">
        <w:rPr>
          <w:rFonts w:hint="eastAsia"/>
          <w:color w:val="00B0F0"/>
        </w:rPr>
        <w:t>章节</w:t>
      </w:r>
      <w:r w:rsidRPr="00651A3B">
        <w:rPr>
          <w:rFonts w:hint="eastAsia"/>
          <w:color w:val="00B0F0"/>
        </w:rPr>
        <w:t>9.7</w:t>
      </w:r>
      <w:r>
        <w:t>所示。</w:t>
      </w:r>
    </w:p>
    <w:p w14:paraId="20D29828" w14:textId="318B6D1F" w:rsidR="001F27E4" w:rsidRDefault="001F27E4" w:rsidP="001F27E4">
      <w:pPr>
        <w:pStyle w:val="af4"/>
        <w:numPr>
          <w:ilvl w:val="0"/>
          <w:numId w:val="12"/>
        </w:numPr>
        <w:ind w:firstLineChars="0"/>
        <w:jc w:val="both"/>
      </w:pPr>
      <w:r>
        <w:rPr>
          <w:rFonts w:hint="eastAsia"/>
        </w:rPr>
        <w:t>通过路口时</w:t>
      </w:r>
      <w:r>
        <w:t>，</w:t>
      </w:r>
      <w:r>
        <w:rPr>
          <w:rFonts w:hint="eastAsia"/>
        </w:rPr>
        <w:t>所</w:t>
      </w:r>
      <w:r>
        <w:t>有车辆同时通过</w:t>
      </w:r>
      <w:r>
        <w:rPr>
          <w:rFonts w:hint="eastAsia"/>
        </w:rPr>
        <w:t>。</w:t>
      </w:r>
      <w:r>
        <w:t>虽然车辆速度不同，</w:t>
      </w:r>
      <w:r>
        <w:rPr>
          <w:rFonts w:hint="eastAsia"/>
        </w:rPr>
        <w:t>但是</w:t>
      </w:r>
      <w:r>
        <w:t>不考虑在同一时刻内速度的</w:t>
      </w:r>
      <w:r>
        <w:rPr>
          <w:rFonts w:hint="eastAsia"/>
        </w:rPr>
        <w:t>细微差异。</w:t>
      </w:r>
      <w:r>
        <w:t>在</w:t>
      </w:r>
      <w:r>
        <w:rPr>
          <w:rFonts w:hint="eastAsia"/>
        </w:rPr>
        <w:t>同时</w:t>
      </w:r>
      <w:r>
        <w:t>通过路口时也不允许车速高的超车，只能</w:t>
      </w:r>
      <w:r w:rsidR="00071EB9">
        <w:rPr>
          <w:rFonts w:hint="eastAsia"/>
        </w:rPr>
        <w:t>依照</w:t>
      </w:r>
      <w:r>
        <w:t>通过路口时</w:t>
      </w:r>
      <w:r>
        <w:rPr>
          <w:rFonts w:hint="eastAsia"/>
        </w:rPr>
        <w:t>车辆</w:t>
      </w:r>
      <w:r>
        <w:t>优先顺序来决定行进后的位置。</w:t>
      </w:r>
    </w:p>
    <w:p w14:paraId="7F632C5E" w14:textId="77777777" w:rsidR="009E0FBD" w:rsidRDefault="00CA69A4" w:rsidP="001F27E4">
      <w:pPr>
        <w:pStyle w:val="af4"/>
        <w:numPr>
          <w:ilvl w:val="0"/>
          <w:numId w:val="12"/>
        </w:numPr>
        <w:ind w:firstLineChars="0"/>
        <w:jc w:val="both"/>
      </w:pPr>
      <w:r>
        <w:rPr>
          <w:rFonts w:hint="eastAsia"/>
        </w:rPr>
        <w:t>车辆</w:t>
      </w:r>
      <w:r>
        <w:t>通过</w:t>
      </w:r>
      <w:r>
        <w:rPr>
          <w:rFonts w:hint="eastAsia"/>
        </w:rPr>
        <w:t>路口</w:t>
      </w:r>
      <w:r>
        <w:t>时，进入下一条道路时，</w:t>
      </w:r>
      <w:r>
        <w:rPr>
          <w:rFonts w:hint="eastAsia"/>
        </w:rPr>
        <w:t>可</w:t>
      </w:r>
      <w:r>
        <w:t>行驶的速度</w:t>
      </w:r>
      <w:r>
        <w:rPr>
          <w:rFonts w:hint="eastAsia"/>
        </w:rPr>
        <w:t>按</w:t>
      </w:r>
      <w:r>
        <w:t>如下规</w:t>
      </w:r>
      <w:r>
        <w:rPr>
          <w:rFonts w:hint="eastAsia"/>
        </w:rPr>
        <w:t>则</w:t>
      </w:r>
      <w:r w:rsidR="005449EE">
        <w:rPr>
          <w:rFonts w:hint="eastAsia"/>
        </w:rPr>
        <w:t>计算</w:t>
      </w:r>
      <w:r>
        <w:t>：</w:t>
      </w:r>
    </w:p>
    <w:p w14:paraId="74BEB404" w14:textId="54B192AA" w:rsidR="00CA69A4" w:rsidRPr="00836037" w:rsidRDefault="009E0FBD" w:rsidP="009E0FBD">
      <w:pPr>
        <w:pStyle w:val="af4"/>
        <w:ind w:left="425" w:firstLineChars="0" w:firstLine="0"/>
        <w:jc w:val="both"/>
        <w:rPr>
          <w:b/>
        </w:rPr>
      </w:pPr>
      <w:r w:rsidRPr="00836037">
        <w:rPr>
          <w:rFonts w:hint="eastAsia"/>
          <w:b/>
        </w:rPr>
        <w:lastRenderedPageBreak/>
        <w:t>说明</w:t>
      </w:r>
      <w:r w:rsidRPr="00836037">
        <w:rPr>
          <w:b/>
        </w:rPr>
        <w:t>：</w:t>
      </w:r>
      <w:r w:rsidR="00525514" w:rsidRPr="00836037">
        <w:rPr>
          <w:rFonts w:hint="eastAsia"/>
          <w:b/>
        </w:rPr>
        <w:t>当前道路和等待进入的道路仅有当前车辆，均无其他车辆阻挡。如若存在其他车辆，按前述交通</w:t>
      </w:r>
      <w:r w:rsidR="00BF26FC">
        <w:rPr>
          <w:rFonts w:hint="eastAsia"/>
          <w:b/>
        </w:rPr>
        <w:t>规则</w:t>
      </w:r>
      <w:r w:rsidR="00525514" w:rsidRPr="00836037">
        <w:rPr>
          <w:rFonts w:hint="eastAsia"/>
          <w:b/>
        </w:rPr>
        <w:t>处理</w:t>
      </w:r>
      <w:r w:rsidRPr="00836037">
        <w:rPr>
          <w:rFonts w:hint="eastAsia"/>
          <w:b/>
        </w:rPr>
        <w:t>。</w:t>
      </w:r>
    </w:p>
    <w:p w14:paraId="6FA9ED90" w14:textId="16B2D5C5" w:rsidR="00CA69A4" w:rsidRDefault="00CA69A4" w:rsidP="00132624">
      <w:pPr>
        <w:pStyle w:val="af4"/>
        <w:numPr>
          <w:ilvl w:val="0"/>
          <w:numId w:val="22"/>
        </w:numPr>
        <w:ind w:firstLineChars="0"/>
        <w:jc w:val="both"/>
      </w:pPr>
      <w:r>
        <w:rPr>
          <w:rFonts w:hint="eastAsia"/>
        </w:rPr>
        <w:t>当前</w:t>
      </w:r>
      <w:r>
        <w:t>道路的</w:t>
      </w:r>
      <w:r>
        <w:rPr>
          <w:rFonts w:hint="eastAsia"/>
        </w:rPr>
        <w:t>最</w:t>
      </w:r>
      <w:r>
        <w:t>大限速</w:t>
      </w:r>
      <w:r>
        <w:rPr>
          <w:rFonts w:hint="eastAsia"/>
        </w:rPr>
        <w:t>记</w:t>
      </w:r>
      <w:r>
        <w:t>为</w:t>
      </w:r>
      <w:r>
        <w:rPr>
          <w:rFonts w:hint="eastAsia"/>
        </w:rPr>
        <w:t>R</w:t>
      </w:r>
      <w:r w:rsidRPr="00CA69A4">
        <w:rPr>
          <w:rFonts w:hint="eastAsia"/>
          <w:vertAlign w:val="subscript"/>
        </w:rPr>
        <w:t>1</w:t>
      </w:r>
      <w:r>
        <w:rPr>
          <w:rFonts w:hint="eastAsia"/>
        </w:rPr>
        <w:t>，</w:t>
      </w:r>
      <w:r w:rsidR="00132624">
        <w:rPr>
          <w:rFonts w:hint="eastAsia"/>
        </w:rPr>
        <w:t>即将</w:t>
      </w:r>
      <w:r>
        <w:t>进入的下一条道路</w:t>
      </w:r>
      <w:r>
        <w:rPr>
          <w:rFonts w:hint="eastAsia"/>
        </w:rPr>
        <w:t>的最</w:t>
      </w:r>
      <w:r>
        <w:t>大限速记</w:t>
      </w:r>
      <w:r>
        <w:rPr>
          <w:rFonts w:hint="eastAsia"/>
        </w:rPr>
        <w:t>为</w:t>
      </w:r>
      <w:r>
        <w:rPr>
          <w:rFonts w:hint="eastAsia"/>
        </w:rPr>
        <w:t>R</w:t>
      </w:r>
      <w:r w:rsidRPr="00CA69A4">
        <w:rPr>
          <w:rFonts w:hint="eastAsia"/>
          <w:vertAlign w:val="subscript"/>
        </w:rPr>
        <w:t>2</w:t>
      </w:r>
      <w:r>
        <w:rPr>
          <w:rFonts w:hint="eastAsia"/>
        </w:rPr>
        <w:t>。</w:t>
      </w:r>
    </w:p>
    <w:p w14:paraId="7D0F8AE4" w14:textId="7D1F4B3D" w:rsidR="00CA69A4" w:rsidRDefault="00CA69A4" w:rsidP="00132624">
      <w:pPr>
        <w:pStyle w:val="af4"/>
        <w:numPr>
          <w:ilvl w:val="0"/>
          <w:numId w:val="22"/>
        </w:numPr>
        <w:ind w:firstLineChars="0"/>
        <w:jc w:val="both"/>
      </w:pPr>
      <w:r>
        <w:rPr>
          <w:rFonts w:hint="eastAsia"/>
        </w:rPr>
        <w:t>车辆</w:t>
      </w:r>
      <w:r>
        <w:t>的最高速度记为</w:t>
      </w:r>
      <w:r w:rsidR="00D776DD">
        <w:t>V</w:t>
      </w:r>
      <w:r>
        <w:rPr>
          <w:rFonts w:hint="eastAsia"/>
        </w:rPr>
        <w:t>。</w:t>
      </w:r>
    </w:p>
    <w:p w14:paraId="0C8261AB" w14:textId="3FF84FEC" w:rsidR="00CA69A4" w:rsidRDefault="006B1DCF" w:rsidP="00132624">
      <w:pPr>
        <w:pStyle w:val="af4"/>
        <w:numPr>
          <w:ilvl w:val="0"/>
          <w:numId w:val="22"/>
        </w:numPr>
        <w:ind w:firstLineChars="0"/>
        <w:jc w:val="both"/>
      </w:pPr>
      <w:r>
        <w:rPr>
          <w:rFonts w:hint="eastAsia"/>
        </w:rPr>
        <w:t>在</w:t>
      </w:r>
      <w:r>
        <w:t>当前道路最大行驶速度记为</w:t>
      </w:r>
      <w:r w:rsidR="004F3B6B">
        <w:t>V</w:t>
      </w:r>
      <w:r w:rsidRPr="006B1DCF">
        <w:rPr>
          <w:rFonts w:hint="eastAsia"/>
          <w:vertAlign w:val="subscript"/>
        </w:rPr>
        <w:t>1</w:t>
      </w:r>
      <w:r>
        <w:rPr>
          <w:rFonts w:hint="eastAsia"/>
        </w:rPr>
        <w:t>=</w:t>
      </w:r>
      <w:r>
        <w:t>min(</w:t>
      </w:r>
      <w:r>
        <w:rPr>
          <w:rFonts w:hint="eastAsia"/>
        </w:rPr>
        <w:t>R</w:t>
      </w:r>
      <w:r w:rsidRPr="00CA69A4">
        <w:rPr>
          <w:rFonts w:hint="eastAsia"/>
          <w:vertAlign w:val="subscript"/>
        </w:rPr>
        <w:t>1</w:t>
      </w:r>
      <w:r>
        <w:rPr>
          <w:rFonts w:hint="eastAsia"/>
        </w:rPr>
        <w:t>，</w:t>
      </w:r>
      <w:r w:rsidR="007A2FF3">
        <w:t>V</w:t>
      </w:r>
      <w:r>
        <w:t>)</w:t>
      </w:r>
      <w:r>
        <w:rPr>
          <w:rFonts w:hint="eastAsia"/>
        </w:rPr>
        <w:t>，</w:t>
      </w:r>
      <w:r w:rsidR="002E0BF6">
        <w:rPr>
          <w:rFonts w:hint="eastAsia"/>
        </w:rPr>
        <w:t>即将</w:t>
      </w:r>
      <w:r>
        <w:rPr>
          <w:rFonts w:hint="eastAsia"/>
        </w:rPr>
        <w:t>进入</w:t>
      </w:r>
      <w:r>
        <w:t>的下一</w:t>
      </w:r>
      <w:r>
        <w:rPr>
          <w:rFonts w:hint="eastAsia"/>
        </w:rPr>
        <w:t>条</w:t>
      </w:r>
      <w:r>
        <w:t>道路</w:t>
      </w:r>
      <w:r>
        <w:rPr>
          <w:rFonts w:hint="eastAsia"/>
        </w:rPr>
        <w:t>可</w:t>
      </w:r>
      <w:r>
        <w:t>行驶的最大速度记为</w:t>
      </w:r>
      <w:r w:rsidR="004F3B6B">
        <w:t>V</w:t>
      </w:r>
      <w:r w:rsidRPr="006B1DCF">
        <w:rPr>
          <w:rFonts w:hint="eastAsia"/>
          <w:vertAlign w:val="subscript"/>
        </w:rPr>
        <w:t>2</w:t>
      </w:r>
      <w:r>
        <w:rPr>
          <w:rFonts w:hint="eastAsia"/>
        </w:rPr>
        <w:t>=min(R</w:t>
      </w:r>
      <w:r w:rsidRPr="00CA69A4">
        <w:rPr>
          <w:rFonts w:hint="eastAsia"/>
          <w:vertAlign w:val="subscript"/>
        </w:rPr>
        <w:t>2</w:t>
      </w:r>
      <w:r w:rsidRPr="006B1DCF">
        <w:rPr>
          <w:rFonts w:hint="eastAsia"/>
        </w:rPr>
        <w:t>，</w:t>
      </w:r>
      <w:r w:rsidR="007A2FF3">
        <w:t>V</w:t>
      </w:r>
      <w:r>
        <w:rPr>
          <w:rFonts w:hint="eastAsia"/>
        </w:rPr>
        <w:t>)</w:t>
      </w:r>
      <w:r>
        <w:rPr>
          <w:rFonts w:hint="eastAsia"/>
        </w:rPr>
        <w:t>。</w:t>
      </w:r>
    </w:p>
    <w:p w14:paraId="688B2AA3" w14:textId="2D2C6FC5" w:rsidR="00F8199A" w:rsidRDefault="00F8199A" w:rsidP="00132624">
      <w:pPr>
        <w:pStyle w:val="af4"/>
        <w:numPr>
          <w:ilvl w:val="0"/>
          <w:numId w:val="22"/>
        </w:numPr>
        <w:ind w:firstLineChars="0"/>
        <w:jc w:val="both"/>
      </w:pPr>
      <w:r>
        <w:rPr>
          <w:rFonts w:hint="eastAsia"/>
        </w:rPr>
        <w:t>在</w:t>
      </w:r>
      <w:r>
        <w:t>当前道路</w:t>
      </w:r>
      <w:r>
        <w:rPr>
          <w:rFonts w:hint="eastAsia"/>
        </w:rPr>
        <w:t>单位</w:t>
      </w:r>
      <w:r>
        <w:t>时间最大行驶</w:t>
      </w:r>
      <w:r>
        <w:rPr>
          <w:rFonts w:hint="eastAsia"/>
        </w:rPr>
        <w:t>距离</w:t>
      </w:r>
      <w:r>
        <w:t>记为</w:t>
      </w:r>
      <w:r>
        <w:rPr>
          <w:rFonts w:hint="eastAsia"/>
        </w:rPr>
        <w:t>S</w:t>
      </w:r>
      <w:r>
        <w:t>V</w:t>
      </w:r>
      <w:r w:rsidRPr="006B1DCF">
        <w:rPr>
          <w:rFonts w:hint="eastAsia"/>
          <w:vertAlign w:val="subscript"/>
        </w:rPr>
        <w:t>1</w:t>
      </w:r>
      <w:r>
        <w:rPr>
          <w:rFonts w:hint="eastAsia"/>
        </w:rPr>
        <w:t>（数值</w:t>
      </w:r>
      <w:r>
        <w:t>与</w:t>
      </w:r>
      <w:r>
        <w:rPr>
          <w:rFonts w:hint="eastAsia"/>
        </w:rPr>
        <w:t>V</w:t>
      </w:r>
      <w:r w:rsidRPr="00AE0AEC">
        <w:rPr>
          <w:rFonts w:hint="eastAsia"/>
          <w:vertAlign w:val="subscript"/>
        </w:rPr>
        <w:t>1</w:t>
      </w:r>
      <w:r>
        <w:rPr>
          <w:rFonts w:hint="eastAsia"/>
        </w:rPr>
        <w:t>相等），即将进入</w:t>
      </w:r>
      <w:r>
        <w:t>的下一</w:t>
      </w:r>
      <w:r>
        <w:rPr>
          <w:rFonts w:hint="eastAsia"/>
        </w:rPr>
        <w:t>条</w:t>
      </w:r>
      <w:r>
        <w:t>道路</w:t>
      </w:r>
      <w:r>
        <w:rPr>
          <w:rFonts w:hint="eastAsia"/>
        </w:rPr>
        <w:t>单</w:t>
      </w:r>
      <w:r>
        <w:t>位时间</w:t>
      </w:r>
      <w:r>
        <w:rPr>
          <w:rFonts w:hint="eastAsia"/>
        </w:rPr>
        <w:t>可</w:t>
      </w:r>
      <w:r>
        <w:t>行驶的最大</w:t>
      </w:r>
      <w:r>
        <w:rPr>
          <w:rFonts w:hint="eastAsia"/>
        </w:rPr>
        <w:t>距离</w:t>
      </w:r>
      <w:r>
        <w:t>记为</w:t>
      </w:r>
      <w:r>
        <w:rPr>
          <w:rFonts w:hint="eastAsia"/>
        </w:rPr>
        <w:t>S</w:t>
      </w:r>
      <w:r>
        <w:t>V</w:t>
      </w:r>
      <w:r w:rsidRPr="006B1DCF">
        <w:rPr>
          <w:rFonts w:hint="eastAsia"/>
          <w:vertAlign w:val="subscript"/>
        </w:rPr>
        <w:t>2</w:t>
      </w:r>
      <w:r>
        <w:rPr>
          <w:rFonts w:hint="eastAsia"/>
        </w:rPr>
        <w:t>（数值</w:t>
      </w:r>
      <w:r>
        <w:t>与</w:t>
      </w:r>
      <w:r>
        <w:rPr>
          <w:rFonts w:hint="eastAsia"/>
        </w:rPr>
        <w:t>V</w:t>
      </w:r>
      <w:r>
        <w:rPr>
          <w:rFonts w:hint="eastAsia"/>
          <w:vertAlign w:val="subscript"/>
        </w:rPr>
        <w:t>2</w:t>
      </w:r>
      <w:r>
        <w:rPr>
          <w:rFonts w:hint="eastAsia"/>
        </w:rPr>
        <w:t>相等）。</w:t>
      </w:r>
    </w:p>
    <w:p w14:paraId="3B440844" w14:textId="2D588E14" w:rsidR="00431C81" w:rsidRDefault="00431C81" w:rsidP="00132624">
      <w:pPr>
        <w:pStyle w:val="af4"/>
        <w:numPr>
          <w:ilvl w:val="0"/>
          <w:numId w:val="22"/>
        </w:numPr>
        <w:ind w:firstLineChars="0"/>
        <w:jc w:val="both"/>
      </w:pPr>
      <w:r>
        <w:rPr>
          <w:rFonts w:hint="eastAsia"/>
        </w:rPr>
        <w:t>在当前</w:t>
      </w:r>
      <w:r>
        <w:t>道路可行驶的</w:t>
      </w:r>
      <w:r w:rsidR="000027AA">
        <w:rPr>
          <w:rFonts w:hint="eastAsia"/>
        </w:rPr>
        <w:t>距离</w:t>
      </w:r>
      <w:r>
        <w:t>记为</w:t>
      </w:r>
      <w:r w:rsidR="004F3B6B">
        <w:t>S</w:t>
      </w:r>
      <w:r w:rsidRPr="00431C81">
        <w:rPr>
          <w:rFonts w:hint="eastAsia"/>
          <w:vertAlign w:val="subscript"/>
        </w:rPr>
        <w:t>1</w:t>
      </w:r>
      <w:r>
        <w:rPr>
          <w:rFonts w:hint="eastAsia"/>
        </w:rPr>
        <w:t>，</w:t>
      </w:r>
      <w:r>
        <w:t>在</w:t>
      </w:r>
      <w:r>
        <w:rPr>
          <w:rFonts w:hint="eastAsia"/>
        </w:rPr>
        <w:t>下</w:t>
      </w:r>
      <w:r>
        <w:t>一条道路可行驶的</w:t>
      </w:r>
      <w:r w:rsidR="000027AA">
        <w:rPr>
          <w:rFonts w:hint="eastAsia"/>
        </w:rPr>
        <w:t>距离</w:t>
      </w:r>
      <w:r>
        <w:t>记为</w:t>
      </w:r>
      <w:r w:rsidR="004F3B6B">
        <w:t>S</w:t>
      </w:r>
      <w:r w:rsidRPr="00431C81">
        <w:rPr>
          <w:rFonts w:hint="eastAsia"/>
          <w:vertAlign w:val="subscript"/>
        </w:rPr>
        <w:t>2</w:t>
      </w:r>
      <w:r>
        <w:rPr>
          <w:rFonts w:hint="eastAsia"/>
        </w:rPr>
        <w:t>。</w:t>
      </w:r>
    </w:p>
    <w:p w14:paraId="75EC06DB" w14:textId="2F813666" w:rsidR="00132624" w:rsidRDefault="00712D06" w:rsidP="00CA69A4">
      <w:pPr>
        <w:pStyle w:val="af4"/>
        <w:numPr>
          <w:ilvl w:val="0"/>
          <w:numId w:val="21"/>
        </w:numPr>
        <w:ind w:firstLineChars="0"/>
        <w:jc w:val="both"/>
      </w:pPr>
      <w:r>
        <w:rPr>
          <w:rFonts w:hint="eastAsia"/>
        </w:rPr>
        <w:t>在</w:t>
      </w:r>
      <w:r>
        <w:t>当前道路的</w:t>
      </w:r>
      <w:r>
        <w:rPr>
          <w:rFonts w:hint="eastAsia"/>
        </w:rPr>
        <w:t>行驶</w:t>
      </w:r>
      <w:r>
        <w:t>的</w:t>
      </w:r>
      <w:r w:rsidR="000164F8">
        <w:rPr>
          <w:rFonts w:hint="eastAsia"/>
        </w:rPr>
        <w:t>距离</w:t>
      </w:r>
      <w:r w:rsidR="003713A4">
        <w:rPr>
          <w:rFonts w:hint="eastAsia"/>
        </w:rPr>
        <w:t>S</w:t>
      </w:r>
      <w:r w:rsidR="003713A4" w:rsidRPr="003713A4">
        <w:rPr>
          <w:rFonts w:hint="eastAsia"/>
          <w:vertAlign w:val="subscript"/>
        </w:rPr>
        <w:t>1</w:t>
      </w:r>
      <w:r>
        <w:t>不得超过</w:t>
      </w:r>
      <w:r>
        <w:t>“</w:t>
      </w:r>
      <w:r>
        <w:rPr>
          <w:rFonts w:hint="eastAsia"/>
        </w:rPr>
        <w:t>在</w:t>
      </w:r>
      <w:r>
        <w:t>当前道路的最大行驶速度</w:t>
      </w:r>
      <w:r w:rsidR="004F3B6B">
        <w:t>V</w:t>
      </w:r>
      <w:r w:rsidRPr="00712D06">
        <w:rPr>
          <w:rFonts w:hint="eastAsia"/>
          <w:vertAlign w:val="subscript"/>
        </w:rPr>
        <w:t>1</w:t>
      </w:r>
      <w:r>
        <w:t>”</w:t>
      </w:r>
      <w:r w:rsidR="00AE0AEC">
        <w:rPr>
          <w:rFonts w:hint="eastAsia"/>
        </w:rPr>
        <w:t>在</w:t>
      </w:r>
      <w:r w:rsidR="00AE0AEC">
        <w:t>单位时间内行驶的距离</w:t>
      </w:r>
      <w:r w:rsidR="006228F0">
        <w:rPr>
          <w:rFonts w:hint="eastAsia"/>
        </w:rPr>
        <w:t>SV</w:t>
      </w:r>
      <w:r w:rsidR="006228F0" w:rsidRPr="006228F0">
        <w:rPr>
          <w:rFonts w:hint="eastAsia"/>
          <w:vertAlign w:val="subscript"/>
        </w:rPr>
        <w:t>1</w:t>
      </w:r>
      <w:r w:rsidR="00AE0AEC">
        <w:rPr>
          <w:rFonts w:hint="eastAsia"/>
        </w:rPr>
        <w:t>（数值</w:t>
      </w:r>
      <w:r w:rsidR="00AE0AEC">
        <w:t>与</w:t>
      </w:r>
      <w:r w:rsidR="00AE0AEC">
        <w:rPr>
          <w:rFonts w:hint="eastAsia"/>
        </w:rPr>
        <w:t>V</w:t>
      </w:r>
      <w:r w:rsidR="00AE0AEC" w:rsidRPr="00AE0AEC">
        <w:rPr>
          <w:rFonts w:hint="eastAsia"/>
          <w:vertAlign w:val="subscript"/>
        </w:rPr>
        <w:t>1</w:t>
      </w:r>
      <w:r w:rsidR="00AE0AEC">
        <w:rPr>
          <w:rFonts w:hint="eastAsia"/>
        </w:rPr>
        <w:t>相等）</w:t>
      </w:r>
      <w:r>
        <w:rPr>
          <w:rFonts w:hint="eastAsia"/>
        </w:rPr>
        <w:t>。</w:t>
      </w:r>
    </w:p>
    <w:p w14:paraId="08CFF941" w14:textId="0B10C0D3" w:rsidR="00712D06" w:rsidRDefault="00712D06" w:rsidP="00CA69A4">
      <w:pPr>
        <w:pStyle w:val="af4"/>
        <w:numPr>
          <w:ilvl w:val="0"/>
          <w:numId w:val="21"/>
        </w:numPr>
        <w:ind w:firstLineChars="0"/>
        <w:jc w:val="both"/>
      </w:pPr>
      <w:r>
        <w:rPr>
          <w:rFonts w:hint="eastAsia"/>
        </w:rPr>
        <w:t>在</w:t>
      </w:r>
      <w:r>
        <w:t>即将进入的下一条道路</w:t>
      </w:r>
      <w:r>
        <w:rPr>
          <w:rFonts w:hint="eastAsia"/>
        </w:rPr>
        <w:t>行驶</w:t>
      </w:r>
      <w:r>
        <w:t>的</w:t>
      </w:r>
      <w:r w:rsidR="000B406F">
        <w:rPr>
          <w:rFonts w:hint="eastAsia"/>
        </w:rPr>
        <w:t>距离</w:t>
      </w:r>
      <w:r w:rsidR="003713A4">
        <w:rPr>
          <w:rFonts w:hint="eastAsia"/>
        </w:rPr>
        <w:t>S</w:t>
      </w:r>
      <w:r w:rsidR="003713A4" w:rsidRPr="003713A4">
        <w:rPr>
          <w:rFonts w:hint="eastAsia"/>
          <w:vertAlign w:val="subscript"/>
        </w:rPr>
        <w:t>2</w:t>
      </w:r>
      <w:r>
        <w:t>不得超过</w:t>
      </w:r>
      <w:r>
        <w:t>“</w:t>
      </w:r>
      <w:r>
        <w:rPr>
          <w:rFonts w:hint="eastAsia"/>
        </w:rPr>
        <w:t>即将</w:t>
      </w:r>
      <w:r>
        <w:t>进入的下一条</w:t>
      </w:r>
      <w:r>
        <w:rPr>
          <w:rFonts w:hint="eastAsia"/>
        </w:rPr>
        <w:t>道路</w:t>
      </w:r>
      <w:r>
        <w:t>的最大行驶速度</w:t>
      </w:r>
      <w:r w:rsidR="004F3B6B">
        <w:t>V</w:t>
      </w:r>
      <w:r w:rsidRPr="00712D06">
        <w:rPr>
          <w:rFonts w:hint="eastAsia"/>
          <w:vertAlign w:val="subscript"/>
        </w:rPr>
        <w:t>2</w:t>
      </w:r>
      <w:r>
        <w:t>”</w:t>
      </w:r>
      <w:r w:rsidR="00F33EDD">
        <w:rPr>
          <w:rFonts w:hint="eastAsia"/>
        </w:rPr>
        <w:t>在</w:t>
      </w:r>
      <w:r w:rsidR="00F33EDD">
        <w:t>单位时间内行驶的距离</w:t>
      </w:r>
      <w:r w:rsidR="00F33EDD">
        <w:rPr>
          <w:rFonts w:hint="eastAsia"/>
        </w:rPr>
        <w:t>SV</w:t>
      </w:r>
      <w:r w:rsidR="00F33EDD" w:rsidRPr="00F33EDD">
        <w:rPr>
          <w:rFonts w:hint="eastAsia"/>
          <w:vertAlign w:val="subscript"/>
        </w:rPr>
        <w:t>2</w:t>
      </w:r>
      <w:r w:rsidR="00F33EDD">
        <w:rPr>
          <w:rFonts w:hint="eastAsia"/>
        </w:rPr>
        <w:t>（数值</w:t>
      </w:r>
      <w:r w:rsidR="00F33EDD">
        <w:t>与</w:t>
      </w:r>
      <w:r w:rsidR="00F33EDD">
        <w:rPr>
          <w:rFonts w:hint="eastAsia"/>
        </w:rPr>
        <w:t>V</w:t>
      </w:r>
      <w:r w:rsidR="00F33EDD" w:rsidRPr="00F33EDD">
        <w:rPr>
          <w:rFonts w:hint="eastAsia"/>
          <w:vertAlign w:val="subscript"/>
        </w:rPr>
        <w:t>2</w:t>
      </w:r>
      <w:r w:rsidR="00F33EDD">
        <w:rPr>
          <w:rFonts w:hint="eastAsia"/>
        </w:rPr>
        <w:t>相等</w:t>
      </w:r>
      <w:r w:rsidR="00F33EDD">
        <w:t>）</w:t>
      </w:r>
      <w:r>
        <w:rPr>
          <w:rFonts w:hint="eastAsia"/>
        </w:rPr>
        <w:t>。</w:t>
      </w:r>
    </w:p>
    <w:p w14:paraId="644652E8" w14:textId="06225999" w:rsidR="00712D06" w:rsidRDefault="00FC2718" w:rsidP="00CA69A4">
      <w:pPr>
        <w:pStyle w:val="af4"/>
        <w:numPr>
          <w:ilvl w:val="0"/>
          <w:numId w:val="21"/>
        </w:numPr>
        <w:ind w:firstLineChars="0"/>
        <w:jc w:val="both"/>
      </w:pPr>
      <w:r>
        <w:rPr>
          <w:rFonts w:hint="eastAsia"/>
        </w:rPr>
        <w:t>在下</w:t>
      </w:r>
      <w:r>
        <w:t>一条道路的行驶</w:t>
      </w:r>
      <w:r w:rsidR="00A543E1">
        <w:rPr>
          <w:rFonts w:hint="eastAsia"/>
        </w:rPr>
        <w:t>距离</w:t>
      </w:r>
      <w:r w:rsidR="004F3B6B">
        <w:t>S</w:t>
      </w:r>
      <w:r w:rsidR="000A3EAC" w:rsidRPr="000A3EAC">
        <w:rPr>
          <w:rFonts w:hint="eastAsia"/>
          <w:vertAlign w:val="subscript"/>
        </w:rPr>
        <w:t>2</w:t>
      </w:r>
      <w:r>
        <w:t>不得</w:t>
      </w:r>
      <w:r>
        <w:rPr>
          <w:rFonts w:hint="eastAsia"/>
        </w:rPr>
        <w:t>超过</w:t>
      </w:r>
      <w:r>
        <w:t>下一条道路的</w:t>
      </w:r>
      <w:r w:rsidR="009C3FDA">
        <w:rPr>
          <w:rFonts w:hint="eastAsia"/>
        </w:rPr>
        <w:t>单</w:t>
      </w:r>
      <w:r w:rsidR="009C3FDA">
        <w:t>位时间</w:t>
      </w:r>
      <w:r>
        <w:t>最大行驶</w:t>
      </w:r>
      <w:r w:rsidR="00577DFC">
        <w:rPr>
          <w:rFonts w:hint="eastAsia"/>
        </w:rPr>
        <w:t>距离</w:t>
      </w:r>
      <w:r w:rsidR="00577DFC">
        <w:rPr>
          <w:rFonts w:hint="eastAsia"/>
        </w:rPr>
        <w:t>S</w:t>
      </w:r>
      <w:r w:rsidR="004F3B6B">
        <w:t>V</w:t>
      </w:r>
      <w:r w:rsidRPr="00FC2718">
        <w:rPr>
          <w:rFonts w:hint="eastAsia"/>
          <w:vertAlign w:val="subscript"/>
        </w:rPr>
        <w:t>2</w:t>
      </w:r>
      <w:r w:rsidR="006D5951" w:rsidRPr="006D5951">
        <w:rPr>
          <w:rFonts w:hint="eastAsia"/>
        </w:rPr>
        <w:t>与</w:t>
      </w:r>
      <w:r w:rsidR="006D5951">
        <w:rPr>
          <w:rFonts w:hint="eastAsia"/>
        </w:rPr>
        <w:t>在</w:t>
      </w:r>
      <w:r w:rsidR="006D5951">
        <w:t>当前道路的</w:t>
      </w:r>
      <w:r w:rsidR="006D5951">
        <w:rPr>
          <w:rFonts w:hint="eastAsia"/>
        </w:rPr>
        <w:t>行驶</w:t>
      </w:r>
      <w:r w:rsidR="00A543E1">
        <w:rPr>
          <w:rFonts w:hint="eastAsia"/>
        </w:rPr>
        <w:t>距离</w:t>
      </w:r>
      <w:r w:rsidR="004F3B6B">
        <w:t>S</w:t>
      </w:r>
      <w:r w:rsidR="006D5951" w:rsidRPr="000A3EAC">
        <w:rPr>
          <w:rFonts w:hint="eastAsia"/>
          <w:vertAlign w:val="subscript"/>
        </w:rPr>
        <w:t>1</w:t>
      </w:r>
      <w:r w:rsidR="006D5951" w:rsidRPr="006D5951">
        <w:rPr>
          <w:rFonts w:hint="eastAsia"/>
        </w:rPr>
        <w:t>之</w:t>
      </w:r>
      <w:r w:rsidR="006D5951" w:rsidRPr="006D5951">
        <w:t>差</w:t>
      </w:r>
      <w:r w:rsidR="006D5951">
        <w:rPr>
          <w:rFonts w:hint="eastAsia"/>
        </w:rPr>
        <w:t>，</w:t>
      </w:r>
      <w:r w:rsidR="006D5951">
        <w:t>如果此差值</w:t>
      </w:r>
      <w:r w:rsidR="006D5951">
        <w:rPr>
          <w:rFonts w:hint="eastAsia"/>
        </w:rPr>
        <w:t>小于</w:t>
      </w:r>
      <w:r w:rsidR="006D5951">
        <w:rPr>
          <w:rFonts w:hint="eastAsia"/>
        </w:rPr>
        <w:t>0</w:t>
      </w:r>
      <w:r w:rsidR="006D5951">
        <w:rPr>
          <w:rFonts w:hint="eastAsia"/>
        </w:rPr>
        <w:t>，则</w:t>
      </w:r>
      <w:r w:rsidR="006D5951">
        <w:t>以</w:t>
      </w:r>
      <w:r w:rsidR="006D5951">
        <w:rPr>
          <w:rFonts w:hint="eastAsia"/>
        </w:rPr>
        <w:t>0</w:t>
      </w:r>
      <w:r w:rsidR="006D5951">
        <w:rPr>
          <w:rFonts w:hint="eastAsia"/>
        </w:rPr>
        <w:t>计算</w:t>
      </w:r>
      <w:r w:rsidR="006D5951">
        <w:t>。</w:t>
      </w:r>
      <w:r w:rsidR="0095697A">
        <w:rPr>
          <w:rFonts w:hint="eastAsia"/>
        </w:rPr>
        <w:t>如</w:t>
      </w:r>
      <w:r w:rsidR="0095697A">
        <w:t>表格</w:t>
      </w:r>
      <w:r w:rsidR="0095697A">
        <w:fldChar w:fldCharType="begin"/>
      </w:r>
      <w:r w:rsidR="0095697A">
        <w:instrText xml:space="preserve"> REF _Ref533428793 \h </w:instrText>
      </w:r>
      <w:r w:rsidR="0095697A">
        <w:fldChar w:fldCharType="separate"/>
      </w:r>
      <w:r w:rsidR="0095697A">
        <w:t xml:space="preserve">Table </w:t>
      </w:r>
      <w:r w:rsidR="0095697A">
        <w:rPr>
          <w:noProof/>
        </w:rPr>
        <w:t>1</w:t>
      </w:r>
      <w:r w:rsidR="0095697A">
        <w:rPr>
          <w:rFonts w:hint="eastAsia"/>
        </w:rPr>
        <w:t>：</w:t>
      </w:r>
      <w:r w:rsidR="0095697A" w:rsidRPr="00C53AE3">
        <w:rPr>
          <w:rFonts w:hint="eastAsia"/>
        </w:rPr>
        <w:t>车辆通过路口时行驶速度计算</w:t>
      </w:r>
      <w:r w:rsidR="0095697A">
        <w:fldChar w:fldCharType="end"/>
      </w:r>
      <w:r w:rsidR="0095697A">
        <w:rPr>
          <w:rFonts w:hint="eastAsia"/>
        </w:rPr>
        <w:t>中</w:t>
      </w:r>
      <w:r w:rsidR="00651070">
        <w:rPr>
          <w:rFonts w:hint="eastAsia"/>
        </w:rPr>
        <w:t xml:space="preserve"> </w:t>
      </w:r>
      <w:r w:rsidR="0095697A">
        <w:t>样例</w:t>
      </w:r>
      <w:r w:rsidR="0095697A">
        <w:rPr>
          <w:rFonts w:hint="eastAsia"/>
        </w:rPr>
        <w:t>4</w:t>
      </w:r>
      <w:r w:rsidR="0095697A">
        <w:rPr>
          <w:rFonts w:hint="eastAsia"/>
        </w:rPr>
        <w:t>，</w:t>
      </w:r>
      <w:r w:rsidR="0095697A">
        <w:rPr>
          <w:rFonts w:hint="eastAsia"/>
        </w:rPr>
        <w:t>5</w:t>
      </w:r>
      <w:r w:rsidR="0095697A">
        <w:rPr>
          <w:rFonts w:hint="eastAsia"/>
        </w:rPr>
        <w:t>所</w:t>
      </w:r>
      <w:r w:rsidR="0095697A">
        <w:t>示。</w:t>
      </w:r>
    </w:p>
    <w:p w14:paraId="1018A201" w14:textId="6ED3E9FE" w:rsidR="00F557A5" w:rsidRDefault="00F557A5" w:rsidP="00CA69A4">
      <w:pPr>
        <w:pStyle w:val="af4"/>
        <w:numPr>
          <w:ilvl w:val="0"/>
          <w:numId w:val="21"/>
        </w:numPr>
        <w:ind w:firstLineChars="0"/>
        <w:jc w:val="both"/>
      </w:pPr>
      <w:r>
        <w:rPr>
          <w:rFonts w:hint="eastAsia"/>
        </w:rPr>
        <w:t>如果在当前</w:t>
      </w:r>
      <w:r w:rsidR="00CB3D74">
        <w:t>道路的行驶</w:t>
      </w:r>
      <w:r w:rsidR="00CB3D74">
        <w:rPr>
          <w:rFonts w:hint="eastAsia"/>
        </w:rPr>
        <w:t>距离</w:t>
      </w:r>
      <w:r w:rsidR="004F3B6B">
        <w:t>S</w:t>
      </w:r>
      <w:r w:rsidR="000A3EAC" w:rsidRPr="000A3EAC">
        <w:rPr>
          <w:rFonts w:hint="eastAsia"/>
          <w:vertAlign w:val="subscript"/>
        </w:rPr>
        <w:t>1</w:t>
      </w:r>
      <w:r>
        <w:rPr>
          <w:rFonts w:hint="eastAsia"/>
        </w:rPr>
        <w:t>已经大于</w:t>
      </w:r>
      <w:r>
        <w:t>等于下一</w:t>
      </w:r>
      <w:r w:rsidR="00382821">
        <w:rPr>
          <w:rFonts w:hint="eastAsia"/>
        </w:rPr>
        <w:t>条</w:t>
      </w:r>
      <w:r>
        <w:t>道路的</w:t>
      </w:r>
      <w:r w:rsidR="00D84E71">
        <w:rPr>
          <w:rFonts w:hint="eastAsia"/>
        </w:rPr>
        <w:t>单</w:t>
      </w:r>
      <w:r w:rsidR="00D84E71">
        <w:t>位时间</w:t>
      </w:r>
      <w:r>
        <w:t>最大行驶</w:t>
      </w:r>
      <w:r w:rsidR="00D84E71">
        <w:rPr>
          <w:rFonts w:hint="eastAsia"/>
        </w:rPr>
        <w:t>距离</w:t>
      </w:r>
      <w:r w:rsidR="009C3FDA">
        <w:rPr>
          <w:rFonts w:hint="eastAsia"/>
        </w:rPr>
        <w:t>S</w:t>
      </w:r>
      <w:r w:rsidR="004F3B6B">
        <w:t>V</w:t>
      </w:r>
      <w:r w:rsidR="000A3EAC" w:rsidRPr="000A3EAC">
        <w:rPr>
          <w:rFonts w:hint="eastAsia"/>
          <w:vertAlign w:val="subscript"/>
        </w:rPr>
        <w:t>2</w:t>
      </w:r>
      <w:r>
        <w:t>，则</w:t>
      </w:r>
      <w:r w:rsidR="00382821">
        <w:rPr>
          <w:rFonts w:hint="eastAsia"/>
        </w:rPr>
        <w:t>此</w:t>
      </w:r>
      <w:r>
        <w:t>车辆不能通过路口，只能行进至当前道路的最前方位置，等待下一时刻通过路口。</w:t>
      </w:r>
    </w:p>
    <w:p w14:paraId="77E37ADE" w14:textId="4989CD84" w:rsidR="00E96BF2" w:rsidRDefault="00E96BF2" w:rsidP="00CA69A4">
      <w:pPr>
        <w:pStyle w:val="af4"/>
        <w:numPr>
          <w:ilvl w:val="0"/>
          <w:numId w:val="21"/>
        </w:numPr>
        <w:ind w:firstLineChars="0"/>
        <w:jc w:val="both"/>
      </w:pPr>
      <w:r>
        <w:rPr>
          <w:rFonts w:hint="eastAsia"/>
        </w:rPr>
        <w:t>速度</w:t>
      </w:r>
      <w:r>
        <w:t>计算如</w:t>
      </w:r>
      <w:r>
        <w:fldChar w:fldCharType="begin"/>
      </w:r>
      <w:r>
        <w:instrText xml:space="preserve"> REF _Ref533428793 \h </w:instrText>
      </w:r>
      <w:r>
        <w:fldChar w:fldCharType="separate"/>
      </w:r>
      <w:r>
        <w:t xml:space="preserve">Table </w:t>
      </w:r>
      <w:r>
        <w:rPr>
          <w:noProof/>
        </w:rPr>
        <w:t>1</w:t>
      </w:r>
      <w:r>
        <w:rPr>
          <w:rFonts w:hint="eastAsia"/>
        </w:rPr>
        <w:t>：</w:t>
      </w:r>
      <w:r w:rsidRPr="00C53AE3">
        <w:rPr>
          <w:rFonts w:hint="eastAsia"/>
        </w:rPr>
        <w:t>车辆通过路口时行驶速度计算</w:t>
      </w:r>
      <w:r>
        <w:fldChar w:fldCharType="end"/>
      </w:r>
      <w:r>
        <w:t>所示：</w:t>
      </w:r>
    </w:p>
    <w:tbl>
      <w:tblPr>
        <w:tblStyle w:val="af0"/>
        <w:tblW w:w="7677" w:type="dxa"/>
        <w:tblInd w:w="845" w:type="dxa"/>
        <w:tblLook w:val="04A0" w:firstRow="1" w:lastRow="0" w:firstColumn="1" w:lastColumn="0" w:noHBand="0" w:noVBand="1"/>
      </w:tblPr>
      <w:tblGrid>
        <w:gridCol w:w="653"/>
        <w:gridCol w:w="636"/>
        <w:gridCol w:w="1065"/>
        <w:gridCol w:w="1064"/>
        <w:gridCol w:w="1064"/>
        <w:gridCol w:w="1065"/>
        <w:gridCol w:w="1065"/>
        <w:gridCol w:w="1065"/>
      </w:tblGrid>
      <w:tr w:rsidR="00783FCB" w:rsidRPr="000A3EAC" w14:paraId="4F642433" w14:textId="77777777" w:rsidTr="00783FCB">
        <w:trPr>
          <w:trHeight w:val="810"/>
        </w:trPr>
        <w:tc>
          <w:tcPr>
            <w:tcW w:w="653" w:type="dxa"/>
            <w:shd w:val="clear" w:color="auto" w:fill="FBD4B4" w:themeFill="accent6" w:themeFillTint="66"/>
          </w:tcPr>
          <w:p w14:paraId="0FFD2B93" w14:textId="4B2648A1" w:rsidR="00783FCB" w:rsidRPr="00E96BF2" w:rsidRDefault="00783FCB" w:rsidP="000A3EAC">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样例</w:t>
            </w:r>
            <w:r>
              <w:rPr>
                <w:rFonts w:ascii="宋体" w:hAnsi="宋体" w:cs="宋体"/>
                <w:b/>
                <w:snapToGrid/>
                <w:color w:val="000000"/>
              </w:rPr>
              <w:t>序号</w:t>
            </w:r>
          </w:p>
        </w:tc>
        <w:tc>
          <w:tcPr>
            <w:tcW w:w="636" w:type="dxa"/>
            <w:shd w:val="clear" w:color="auto" w:fill="FBD4B4" w:themeFill="accent6" w:themeFillTint="66"/>
            <w:hideMark/>
          </w:tcPr>
          <w:p w14:paraId="0B197E88" w14:textId="5A679558" w:rsidR="00783FCB" w:rsidRPr="00E96BF2" w:rsidRDefault="00783FCB" w:rsidP="00D21F18">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车速</w:t>
            </w:r>
            <w:r w:rsidRPr="00E96BF2">
              <w:rPr>
                <w:rFonts w:ascii="宋体" w:hAnsi="宋体" w:cs="宋体" w:hint="eastAsia"/>
                <w:b/>
                <w:snapToGrid/>
                <w:color w:val="000000"/>
              </w:rPr>
              <w:br/>
            </w:r>
            <w:r w:rsidR="00D21F18">
              <w:rPr>
                <w:rFonts w:ascii="宋体" w:hAnsi="宋体" w:cs="宋体"/>
                <w:b/>
                <w:snapToGrid/>
                <w:color w:val="000000"/>
              </w:rPr>
              <w:t>V</w:t>
            </w:r>
          </w:p>
        </w:tc>
        <w:tc>
          <w:tcPr>
            <w:tcW w:w="1065" w:type="dxa"/>
            <w:shd w:val="clear" w:color="auto" w:fill="FBD4B4" w:themeFill="accent6" w:themeFillTint="66"/>
            <w:hideMark/>
          </w:tcPr>
          <w:p w14:paraId="6C17D782" w14:textId="77777777" w:rsidR="00783FCB" w:rsidRPr="00E96BF2" w:rsidRDefault="00783FCB" w:rsidP="000A3EAC">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当前道路限速</w:t>
            </w:r>
            <w:r w:rsidRPr="00E96BF2">
              <w:rPr>
                <w:rFonts w:ascii="宋体" w:hAnsi="宋体" w:cs="宋体" w:hint="eastAsia"/>
                <w:b/>
                <w:snapToGrid/>
                <w:color w:val="000000"/>
              </w:rPr>
              <w:br/>
              <w:t>R</w:t>
            </w:r>
            <w:r w:rsidRPr="00805C37">
              <w:rPr>
                <w:rFonts w:ascii="宋体" w:hAnsi="宋体" w:cs="宋体" w:hint="eastAsia"/>
                <w:b/>
                <w:snapToGrid/>
                <w:color w:val="000000"/>
                <w:vertAlign w:val="subscript"/>
              </w:rPr>
              <w:t>1</w:t>
            </w:r>
          </w:p>
        </w:tc>
        <w:tc>
          <w:tcPr>
            <w:tcW w:w="1064" w:type="dxa"/>
            <w:shd w:val="clear" w:color="auto" w:fill="FBD4B4" w:themeFill="accent6" w:themeFillTint="66"/>
            <w:hideMark/>
          </w:tcPr>
          <w:p w14:paraId="69B38797" w14:textId="4AE65B1A" w:rsidR="00783FCB" w:rsidRPr="00E96BF2" w:rsidRDefault="00787F4D" w:rsidP="00F310D2">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当前道路最大行驶速度</w:t>
            </w:r>
            <w:r w:rsidR="00783FCB" w:rsidRPr="00E96BF2">
              <w:rPr>
                <w:rFonts w:ascii="宋体" w:hAnsi="宋体" w:cs="宋体" w:hint="eastAsia"/>
                <w:b/>
                <w:snapToGrid/>
                <w:color w:val="000000"/>
              </w:rPr>
              <w:br/>
            </w:r>
            <w:r w:rsidR="00783FCB">
              <w:rPr>
                <w:rFonts w:ascii="宋体" w:hAnsi="宋体" w:cs="宋体"/>
                <w:b/>
                <w:snapToGrid/>
                <w:color w:val="000000"/>
              </w:rPr>
              <w:t>V</w:t>
            </w:r>
            <w:r w:rsidR="00783FCB" w:rsidRPr="00805C37">
              <w:rPr>
                <w:rFonts w:ascii="宋体" w:hAnsi="宋体" w:cs="宋体" w:hint="eastAsia"/>
                <w:b/>
                <w:snapToGrid/>
                <w:color w:val="000000"/>
                <w:vertAlign w:val="subscript"/>
              </w:rPr>
              <w:t>1</w:t>
            </w:r>
          </w:p>
        </w:tc>
        <w:tc>
          <w:tcPr>
            <w:tcW w:w="1064" w:type="dxa"/>
            <w:shd w:val="clear" w:color="auto" w:fill="FBD4B4" w:themeFill="accent6" w:themeFillTint="66"/>
            <w:hideMark/>
          </w:tcPr>
          <w:p w14:paraId="2765A551" w14:textId="0A103153" w:rsidR="00783FCB" w:rsidRPr="00E96BF2" w:rsidRDefault="00783FCB" w:rsidP="00787F4D">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道路可行驶的</w:t>
            </w:r>
            <w:r w:rsidR="00787F4D">
              <w:rPr>
                <w:rFonts w:ascii="宋体" w:hAnsi="宋体" w:cs="宋体" w:hint="eastAsia"/>
                <w:b/>
                <w:snapToGrid/>
                <w:color w:val="000000"/>
              </w:rPr>
              <w:t>距离</w:t>
            </w:r>
            <w:r w:rsidRPr="00E96BF2">
              <w:rPr>
                <w:rFonts w:ascii="宋体" w:hAnsi="宋体" w:cs="宋体" w:hint="eastAsia"/>
                <w:b/>
                <w:snapToGrid/>
                <w:color w:val="000000"/>
              </w:rPr>
              <w:br/>
            </w:r>
            <w:r>
              <w:rPr>
                <w:rFonts w:ascii="宋体" w:hAnsi="宋体" w:cs="宋体"/>
                <w:b/>
                <w:snapToGrid/>
                <w:color w:val="000000"/>
              </w:rPr>
              <w:t>S</w:t>
            </w:r>
            <w:r w:rsidRPr="00805C37">
              <w:rPr>
                <w:rFonts w:ascii="宋体" w:hAnsi="宋体" w:cs="宋体" w:hint="eastAsia"/>
                <w:b/>
                <w:snapToGrid/>
                <w:color w:val="000000"/>
                <w:vertAlign w:val="subscript"/>
              </w:rPr>
              <w:t>1</w:t>
            </w:r>
          </w:p>
        </w:tc>
        <w:tc>
          <w:tcPr>
            <w:tcW w:w="1065" w:type="dxa"/>
            <w:shd w:val="clear" w:color="auto" w:fill="FBD4B4" w:themeFill="accent6" w:themeFillTint="66"/>
            <w:hideMark/>
          </w:tcPr>
          <w:p w14:paraId="0183D8C4" w14:textId="77777777" w:rsidR="00783FCB" w:rsidRPr="00E96BF2" w:rsidRDefault="00783FCB" w:rsidP="000A3EAC">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下一条道路限速</w:t>
            </w:r>
            <w:r w:rsidRPr="00E96BF2">
              <w:rPr>
                <w:rFonts w:ascii="宋体" w:hAnsi="宋体" w:cs="宋体" w:hint="eastAsia"/>
                <w:b/>
                <w:snapToGrid/>
                <w:color w:val="000000"/>
              </w:rPr>
              <w:br/>
              <w:t>R</w:t>
            </w:r>
            <w:r w:rsidRPr="00805C37">
              <w:rPr>
                <w:rFonts w:ascii="宋体" w:hAnsi="宋体" w:cs="宋体" w:hint="eastAsia"/>
                <w:b/>
                <w:snapToGrid/>
                <w:color w:val="000000"/>
                <w:vertAlign w:val="subscript"/>
              </w:rPr>
              <w:t>2</w:t>
            </w:r>
          </w:p>
        </w:tc>
        <w:tc>
          <w:tcPr>
            <w:tcW w:w="1065" w:type="dxa"/>
            <w:shd w:val="clear" w:color="auto" w:fill="FBD4B4" w:themeFill="accent6" w:themeFillTint="66"/>
            <w:hideMark/>
          </w:tcPr>
          <w:p w14:paraId="3A1F7D7E" w14:textId="3B1480AD" w:rsidR="00783FCB" w:rsidRPr="00E96BF2" w:rsidRDefault="00783FCB" w:rsidP="00F310D2">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下一条道路</w:t>
            </w:r>
            <w:r w:rsidR="00651070">
              <w:rPr>
                <w:rFonts w:ascii="宋体" w:hAnsi="宋体" w:cs="宋体" w:hint="eastAsia"/>
                <w:b/>
                <w:snapToGrid/>
                <w:color w:val="000000"/>
              </w:rPr>
              <w:t>最</w:t>
            </w:r>
            <w:r w:rsidR="00651070">
              <w:rPr>
                <w:rFonts w:ascii="宋体" w:hAnsi="宋体" w:cs="宋体"/>
                <w:b/>
                <w:snapToGrid/>
                <w:color w:val="000000"/>
              </w:rPr>
              <w:t>大</w:t>
            </w:r>
            <w:r w:rsidRPr="00E96BF2">
              <w:rPr>
                <w:rFonts w:ascii="宋体" w:hAnsi="宋体" w:cs="宋体" w:hint="eastAsia"/>
                <w:b/>
                <w:snapToGrid/>
                <w:color w:val="000000"/>
              </w:rPr>
              <w:t>可行驶速度</w:t>
            </w:r>
            <w:r w:rsidRPr="00E96BF2">
              <w:rPr>
                <w:rFonts w:ascii="宋体" w:hAnsi="宋体" w:cs="宋体" w:hint="eastAsia"/>
                <w:b/>
                <w:snapToGrid/>
                <w:color w:val="000000"/>
              </w:rPr>
              <w:br/>
            </w:r>
            <w:r>
              <w:rPr>
                <w:rFonts w:ascii="宋体" w:hAnsi="宋体" w:cs="宋体"/>
                <w:b/>
                <w:snapToGrid/>
                <w:color w:val="000000"/>
              </w:rPr>
              <w:t>V</w:t>
            </w:r>
            <w:r w:rsidRPr="00805C37">
              <w:rPr>
                <w:rFonts w:ascii="宋体" w:hAnsi="宋体" w:cs="宋体" w:hint="eastAsia"/>
                <w:b/>
                <w:snapToGrid/>
                <w:color w:val="000000"/>
                <w:vertAlign w:val="subscript"/>
              </w:rPr>
              <w:t>2</w:t>
            </w:r>
          </w:p>
        </w:tc>
        <w:tc>
          <w:tcPr>
            <w:tcW w:w="1065" w:type="dxa"/>
            <w:shd w:val="clear" w:color="auto" w:fill="FBD4B4" w:themeFill="accent6" w:themeFillTint="66"/>
            <w:hideMark/>
          </w:tcPr>
          <w:p w14:paraId="651E1DA5" w14:textId="21975849" w:rsidR="00783FCB" w:rsidRPr="00E96BF2" w:rsidRDefault="00C126AD" w:rsidP="00787F4D">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下一条道路</w:t>
            </w:r>
            <w:r w:rsidR="00783FCB" w:rsidRPr="00E96BF2">
              <w:rPr>
                <w:rFonts w:ascii="宋体" w:hAnsi="宋体" w:cs="宋体" w:hint="eastAsia"/>
                <w:b/>
                <w:snapToGrid/>
                <w:color w:val="000000"/>
              </w:rPr>
              <w:t>行驶的</w:t>
            </w:r>
            <w:r w:rsidR="00787F4D">
              <w:rPr>
                <w:rFonts w:ascii="宋体" w:hAnsi="宋体" w:cs="宋体" w:hint="eastAsia"/>
                <w:b/>
                <w:snapToGrid/>
                <w:color w:val="000000"/>
              </w:rPr>
              <w:t>距离</w:t>
            </w:r>
            <w:r w:rsidR="00783FCB" w:rsidRPr="00E96BF2">
              <w:rPr>
                <w:rFonts w:ascii="宋体" w:hAnsi="宋体" w:cs="宋体" w:hint="eastAsia"/>
                <w:b/>
                <w:snapToGrid/>
                <w:color w:val="000000"/>
              </w:rPr>
              <w:br/>
            </w:r>
            <w:r w:rsidR="00783FCB">
              <w:rPr>
                <w:rFonts w:ascii="宋体" w:hAnsi="宋体" w:cs="宋体"/>
                <w:b/>
                <w:snapToGrid/>
                <w:color w:val="000000"/>
              </w:rPr>
              <w:t>S</w:t>
            </w:r>
            <w:r w:rsidR="00783FCB" w:rsidRPr="00805C37">
              <w:rPr>
                <w:rFonts w:ascii="宋体" w:hAnsi="宋体" w:cs="宋体" w:hint="eastAsia"/>
                <w:b/>
                <w:snapToGrid/>
                <w:color w:val="000000"/>
                <w:vertAlign w:val="subscript"/>
              </w:rPr>
              <w:t>2</w:t>
            </w:r>
          </w:p>
        </w:tc>
      </w:tr>
      <w:tr w:rsidR="00783FCB" w:rsidRPr="000A3EAC" w14:paraId="00571C9A" w14:textId="77777777" w:rsidTr="00783FCB">
        <w:trPr>
          <w:trHeight w:val="270"/>
        </w:trPr>
        <w:tc>
          <w:tcPr>
            <w:tcW w:w="653" w:type="dxa"/>
          </w:tcPr>
          <w:p w14:paraId="2B8BCBCA" w14:textId="3E8150A5"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1</w:t>
            </w:r>
          </w:p>
        </w:tc>
        <w:tc>
          <w:tcPr>
            <w:tcW w:w="636" w:type="dxa"/>
            <w:noWrap/>
            <w:hideMark/>
          </w:tcPr>
          <w:p w14:paraId="4FCD8986" w14:textId="7E7D64AA"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1B21C115"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78F90F9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05D78F8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39A95A0D"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5" w:type="dxa"/>
            <w:noWrap/>
            <w:hideMark/>
          </w:tcPr>
          <w:p w14:paraId="30F066D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5" w:type="dxa"/>
            <w:shd w:val="clear" w:color="auto" w:fill="FFC000"/>
            <w:noWrap/>
            <w:hideMark/>
          </w:tcPr>
          <w:p w14:paraId="11A4F4FC"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r>
      <w:tr w:rsidR="00783FCB" w:rsidRPr="000A3EAC" w14:paraId="7D4D44E0" w14:textId="77777777" w:rsidTr="00783FCB">
        <w:trPr>
          <w:trHeight w:val="270"/>
        </w:trPr>
        <w:tc>
          <w:tcPr>
            <w:tcW w:w="653" w:type="dxa"/>
          </w:tcPr>
          <w:p w14:paraId="383DA1EF" w14:textId="01FF988C"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2</w:t>
            </w:r>
          </w:p>
        </w:tc>
        <w:tc>
          <w:tcPr>
            <w:tcW w:w="636" w:type="dxa"/>
            <w:noWrap/>
            <w:hideMark/>
          </w:tcPr>
          <w:p w14:paraId="28F0E423" w14:textId="2D15CBF1"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3C6CE24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3832155D"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746A5A8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2F1F499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5E57761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shd w:val="clear" w:color="auto" w:fill="FFC000"/>
            <w:noWrap/>
            <w:hideMark/>
          </w:tcPr>
          <w:p w14:paraId="5C59D50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r>
      <w:tr w:rsidR="00783FCB" w:rsidRPr="000A3EAC" w14:paraId="26EDC6D4" w14:textId="77777777" w:rsidTr="00783FCB">
        <w:trPr>
          <w:trHeight w:val="270"/>
        </w:trPr>
        <w:tc>
          <w:tcPr>
            <w:tcW w:w="653" w:type="dxa"/>
          </w:tcPr>
          <w:p w14:paraId="7D75A93C" w14:textId="458BD4BA"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3</w:t>
            </w:r>
          </w:p>
        </w:tc>
        <w:tc>
          <w:tcPr>
            <w:tcW w:w="636" w:type="dxa"/>
            <w:noWrap/>
            <w:hideMark/>
          </w:tcPr>
          <w:p w14:paraId="18584A73" w14:textId="2F7A2F4F"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0E2CE80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6BCE54F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659E94AB"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0FBA579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noWrap/>
            <w:hideMark/>
          </w:tcPr>
          <w:p w14:paraId="7ABEEBCE"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shd w:val="clear" w:color="auto" w:fill="FFC000"/>
            <w:noWrap/>
            <w:hideMark/>
          </w:tcPr>
          <w:p w14:paraId="096947A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r>
      <w:tr w:rsidR="00783FCB" w:rsidRPr="000A3EAC" w14:paraId="3588B236" w14:textId="77777777" w:rsidTr="00783FCB">
        <w:trPr>
          <w:trHeight w:val="270"/>
        </w:trPr>
        <w:tc>
          <w:tcPr>
            <w:tcW w:w="653" w:type="dxa"/>
          </w:tcPr>
          <w:p w14:paraId="2C12C6AE" w14:textId="206CC14F"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4</w:t>
            </w:r>
          </w:p>
        </w:tc>
        <w:tc>
          <w:tcPr>
            <w:tcW w:w="636" w:type="dxa"/>
            <w:noWrap/>
            <w:hideMark/>
          </w:tcPr>
          <w:p w14:paraId="0AF1769B" w14:textId="25EA6433"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6C5FC5A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312DFA4C"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4BE807A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1F7A8DE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3BA2908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shd w:val="clear" w:color="auto" w:fill="FFC000"/>
            <w:noWrap/>
            <w:hideMark/>
          </w:tcPr>
          <w:p w14:paraId="668FCBC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0</w:t>
            </w:r>
          </w:p>
        </w:tc>
      </w:tr>
      <w:tr w:rsidR="00783FCB" w:rsidRPr="000A3EAC" w14:paraId="09166FC5" w14:textId="77777777" w:rsidTr="00783FCB">
        <w:trPr>
          <w:trHeight w:val="270"/>
        </w:trPr>
        <w:tc>
          <w:tcPr>
            <w:tcW w:w="653" w:type="dxa"/>
          </w:tcPr>
          <w:p w14:paraId="6D2497BC" w14:textId="0740C719"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5</w:t>
            </w:r>
          </w:p>
        </w:tc>
        <w:tc>
          <w:tcPr>
            <w:tcW w:w="636" w:type="dxa"/>
            <w:noWrap/>
            <w:hideMark/>
          </w:tcPr>
          <w:p w14:paraId="58298833" w14:textId="675CC5FE"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4C5AEA6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56DFAED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5E4328C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5180166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39E7A15E"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shd w:val="clear" w:color="auto" w:fill="FFC000"/>
            <w:noWrap/>
            <w:hideMark/>
          </w:tcPr>
          <w:p w14:paraId="06265EFB"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0</w:t>
            </w:r>
          </w:p>
        </w:tc>
      </w:tr>
      <w:tr w:rsidR="00783FCB" w:rsidRPr="000A3EAC" w14:paraId="0FA86750" w14:textId="77777777" w:rsidTr="00783FCB">
        <w:trPr>
          <w:trHeight w:val="270"/>
        </w:trPr>
        <w:tc>
          <w:tcPr>
            <w:tcW w:w="653" w:type="dxa"/>
          </w:tcPr>
          <w:p w14:paraId="6F12A1E0" w14:textId="5B22C3ED"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6</w:t>
            </w:r>
          </w:p>
        </w:tc>
        <w:tc>
          <w:tcPr>
            <w:tcW w:w="636" w:type="dxa"/>
            <w:noWrap/>
            <w:hideMark/>
          </w:tcPr>
          <w:p w14:paraId="3CCA8EF7" w14:textId="2FDDE7CE"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41DB6EA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noWrap/>
            <w:hideMark/>
          </w:tcPr>
          <w:p w14:paraId="1A2FC24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shd w:val="clear" w:color="auto" w:fill="FFC000"/>
            <w:noWrap/>
            <w:hideMark/>
          </w:tcPr>
          <w:p w14:paraId="353BC7B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5169E01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65C5E08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shd w:val="clear" w:color="auto" w:fill="FFC000"/>
            <w:noWrap/>
            <w:hideMark/>
          </w:tcPr>
          <w:p w14:paraId="7343EB5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r>
      <w:tr w:rsidR="00783FCB" w:rsidRPr="000A3EAC" w14:paraId="44280F93" w14:textId="77777777" w:rsidTr="00783FCB">
        <w:trPr>
          <w:trHeight w:val="270"/>
        </w:trPr>
        <w:tc>
          <w:tcPr>
            <w:tcW w:w="653" w:type="dxa"/>
          </w:tcPr>
          <w:p w14:paraId="76C6DB7A" w14:textId="5FC33DA0"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7</w:t>
            </w:r>
          </w:p>
        </w:tc>
        <w:tc>
          <w:tcPr>
            <w:tcW w:w="636" w:type="dxa"/>
            <w:noWrap/>
            <w:hideMark/>
          </w:tcPr>
          <w:p w14:paraId="4A902188" w14:textId="38D8F8A0"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1663447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noWrap/>
            <w:hideMark/>
          </w:tcPr>
          <w:p w14:paraId="7946257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shd w:val="clear" w:color="auto" w:fill="FFC000"/>
            <w:noWrap/>
            <w:hideMark/>
          </w:tcPr>
          <w:p w14:paraId="1318A585"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33929DE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noWrap/>
            <w:hideMark/>
          </w:tcPr>
          <w:p w14:paraId="1ABFB44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shd w:val="clear" w:color="auto" w:fill="FFC000"/>
            <w:noWrap/>
            <w:hideMark/>
          </w:tcPr>
          <w:p w14:paraId="4773E51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r>
      <w:tr w:rsidR="00783FCB" w14:paraId="52CDE540" w14:textId="77777777" w:rsidTr="00150C5B">
        <w:tc>
          <w:tcPr>
            <w:tcW w:w="7677" w:type="dxa"/>
            <w:gridSpan w:val="8"/>
          </w:tcPr>
          <w:p w14:paraId="4AC8B4D7" w14:textId="7F9D5CC8" w:rsidR="00783FCB" w:rsidRDefault="00783FCB" w:rsidP="00E96BF2">
            <w:r>
              <w:rPr>
                <w:rFonts w:hint="eastAsia"/>
              </w:rPr>
              <w:t>1</w:t>
            </w:r>
            <w:r>
              <w:rPr>
                <w:rFonts w:hint="eastAsia"/>
              </w:rPr>
              <w:t>、当前道路最大行驶</w:t>
            </w:r>
            <w:r w:rsidR="00AA685F">
              <w:rPr>
                <w:rFonts w:hint="eastAsia"/>
              </w:rPr>
              <w:t>距离</w:t>
            </w:r>
            <w:r>
              <w:rPr>
                <w:rFonts w:hint="eastAsia"/>
              </w:rPr>
              <w:t>S</w:t>
            </w:r>
            <w:r w:rsidRPr="00E96BF2">
              <w:rPr>
                <w:rFonts w:hint="eastAsia"/>
                <w:vertAlign w:val="subscript"/>
              </w:rPr>
              <w:t>1</w:t>
            </w:r>
            <w:r>
              <w:rPr>
                <w:rFonts w:hint="eastAsia"/>
              </w:rPr>
              <w:t>由车辆在当前道路所处位置决定；</w:t>
            </w:r>
          </w:p>
          <w:p w14:paraId="1358DAC8" w14:textId="04B38BCC" w:rsidR="00783FCB" w:rsidRDefault="00783FCB" w:rsidP="004F1C4B">
            <w:pPr>
              <w:pStyle w:val="af4"/>
              <w:keepNext/>
              <w:ind w:firstLineChars="0" w:firstLine="0"/>
            </w:pPr>
            <w:r>
              <w:rPr>
                <w:rFonts w:hint="eastAsia"/>
              </w:rPr>
              <w:lastRenderedPageBreak/>
              <w:t>2</w:t>
            </w:r>
            <w:r w:rsidR="00AA685F">
              <w:rPr>
                <w:rFonts w:hint="eastAsia"/>
              </w:rPr>
              <w:t>、下一条道路可行驶的距离</w:t>
            </w:r>
            <w:r>
              <w:t>S</w:t>
            </w:r>
            <w:r w:rsidRPr="00E96BF2">
              <w:rPr>
                <w:rFonts w:hint="eastAsia"/>
                <w:vertAlign w:val="subscript"/>
              </w:rPr>
              <w:t>2</w:t>
            </w:r>
            <w:r>
              <w:rPr>
                <w:rFonts w:hint="eastAsia"/>
              </w:rPr>
              <w:t>由上述规则决定；</w:t>
            </w:r>
          </w:p>
        </w:tc>
      </w:tr>
    </w:tbl>
    <w:p w14:paraId="721A5ED0" w14:textId="683C99C1" w:rsidR="000A3EAC" w:rsidRPr="000A3EAC" w:rsidRDefault="00E96BF2" w:rsidP="00E96BF2">
      <w:pPr>
        <w:pStyle w:val="af6"/>
        <w:jc w:val="center"/>
        <w:rPr>
          <w:lang w:eastAsia="zh-CN"/>
        </w:rPr>
      </w:pPr>
      <w:bookmarkStart w:id="6" w:name="_Ref533428793"/>
      <w:r>
        <w:rPr>
          <w:lang w:eastAsia="zh-CN"/>
        </w:rPr>
        <w:lastRenderedPageBreak/>
        <w:t xml:space="preserve">Table </w:t>
      </w:r>
      <w:r>
        <w:fldChar w:fldCharType="begin"/>
      </w:r>
      <w:r>
        <w:rPr>
          <w:lang w:eastAsia="zh-CN"/>
        </w:rPr>
        <w:instrText xml:space="preserve"> SEQ Table \* ARABIC </w:instrText>
      </w:r>
      <w:r>
        <w:fldChar w:fldCharType="separate"/>
      </w:r>
      <w:r>
        <w:rPr>
          <w:noProof/>
          <w:lang w:eastAsia="zh-CN"/>
        </w:rPr>
        <w:t>1</w:t>
      </w:r>
      <w:r>
        <w:fldChar w:fldCharType="end"/>
      </w:r>
      <w:r>
        <w:rPr>
          <w:rFonts w:hint="eastAsia"/>
          <w:lang w:eastAsia="zh-CN"/>
        </w:rPr>
        <w:t>：</w:t>
      </w:r>
      <w:r w:rsidRPr="00C53AE3">
        <w:rPr>
          <w:rFonts w:hint="eastAsia"/>
          <w:lang w:eastAsia="zh-CN"/>
        </w:rPr>
        <w:t>车辆通过路口时行驶速度计算</w:t>
      </w:r>
      <w:bookmarkEnd w:id="6"/>
    </w:p>
    <w:p w14:paraId="7ACDC4ED" w14:textId="0CC1A524" w:rsidR="00D57DD0" w:rsidRDefault="00D57DD0" w:rsidP="00D57DD0">
      <w:pPr>
        <w:pStyle w:val="af4"/>
        <w:numPr>
          <w:ilvl w:val="0"/>
          <w:numId w:val="12"/>
        </w:numPr>
        <w:ind w:firstLineChars="0"/>
        <w:jc w:val="both"/>
      </w:pPr>
      <w:r>
        <w:rPr>
          <w:rFonts w:hint="eastAsia"/>
        </w:rPr>
        <w:t>如</w:t>
      </w:r>
      <w:r>
        <w:t>下给出几种情况下车辆行进的示例说明：</w:t>
      </w:r>
    </w:p>
    <w:p w14:paraId="2C35E6D1" w14:textId="30466B2F" w:rsidR="00777A5D" w:rsidRDefault="00777A5D" w:rsidP="00777A5D">
      <w:pPr>
        <w:pStyle w:val="af4"/>
        <w:numPr>
          <w:ilvl w:val="0"/>
          <w:numId w:val="25"/>
        </w:numPr>
        <w:ind w:firstLineChars="0"/>
        <w:jc w:val="both"/>
      </w:pPr>
      <w:r>
        <w:rPr>
          <w:rFonts w:hint="eastAsia"/>
        </w:rPr>
        <w:t>假定</w:t>
      </w:r>
      <w:r w:rsidR="00C76A4F">
        <w:rPr>
          <w:rFonts w:hint="eastAsia"/>
        </w:rPr>
        <w:t>车辆</w:t>
      </w:r>
      <w:r w:rsidR="00C76A4F">
        <w:rPr>
          <w:rFonts w:hint="eastAsia"/>
        </w:rPr>
        <w:t>100</w:t>
      </w:r>
      <w:r w:rsidR="00C76A4F">
        <w:rPr>
          <w:rFonts w:hint="eastAsia"/>
        </w:rPr>
        <w:t>、</w:t>
      </w:r>
      <w:r w:rsidR="00C76A4F">
        <w:rPr>
          <w:rFonts w:hint="eastAsia"/>
        </w:rPr>
        <w:t>200</w:t>
      </w:r>
      <w:r w:rsidR="00C76A4F">
        <w:rPr>
          <w:rFonts w:hint="eastAsia"/>
        </w:rPr>
        <w:t>、</w:t>
      </w:r>
      <w:r w:rsidR="00C76A4F">
        <w:rPr>
          <w:rFonts w:hint="eastAsia"/>
        </w:rPr>
        <w:t>300</w:t>
      </w:r>
      <w:r w:rsidR="00C76A4F">
        <w:rPr>
          <w:rFonts w:hint="eastAsia"/>
        </w:rPr>
        <w:t>、</w:t>
      </w:r>
      <w:r w:rsidR="00C76A4F">
        <w:rPr>
          <w:rFonts w:hint="eastAsia"/>
        </w:rPr>
        <w:t>101</w:t>
      </w:r>
      <w:r w:rsidR="00C76A4F">
        <w:rPr>
          <w:rFonts w:hint="eastAsia"/>
        </w:rPr>
        <w:t>、</w:t>
      </w:r>
      <w:r w:rsidR="00C76A4F">
        <w:rPr>
          <w:rFonts w:hint="eastAsia"/>
        </w:rPr>
        <w:t>201</w:t>
      </w:r>
      <w:r w:rsidR="00C76A4F">
        <w:rPr>
          <w:rFonts w:hint="eastAsia"/>
        </w:rPr>
        <w:t>、</w:t>
      </w:r>
      <w:r w:rsidR="00C76A4F">
        <w:rPr>
          <w:rFonts w:hint="eastAsia"/>
        </w:rPr>
        <w:t>301</w:t>
      </w:r>
      <w:r w:rsidR="00C76A4F">
        <w:rPr>
          <w:rFonts w:hint="eastAsia"/>
        </w:rPr>
        <w:t>的</w:t>
      </w:r>
      <w:r>
        <w:t>车速</w:t>
      </w:r>
      <w:r w:rsidR="001D18FF">
        <w:rPr>
          <w:rFonts w:hint="eastAsia"/>
        </w:rPr>
        <w:t>均</w:t>
      </w:r>
      <w:r>
        <w:t>为</w:t>
      </w:r>
      <w:r>
        <w:rPr>
          <w:rFonts w:hint="eastAsia"/>
        </w:rPr>
        <w:t>5</w:t>
      </w:r>
      <w:r>
        <w:rPr>
          <w:rFonts w:hint="eastAsia"/>
        </w:rPr>
        <w:t>，车道</w:t>
      </w:r>
      <w:r>
        <w:t>限速为</w:t>
      </w:r>
      <w:r>
        <w:rPr>
          <w:rFonts w:hint="eastAsia"/>
        </w:rPr>
        <w:t>6</w:t>
      </w:r>
      <w:r>
        <w:rPr>
          <w:rFonts w:hint="eastAsia"/>
        </w:rPr>
        <w:t>，</w:t>
      </w:r>
      <w:r>
        <w:t>车道长度为</w:t>
      </w:r>
      <w:r>
        <w:rPr>
          <w:rFonts w:hint="eastAsia"/>
        </w:rPr>
        <w:t>10</w:t>
      </w:r>
      <w:r>
        <w:rPr>
          <w:rFonts w:hint="eastAsia"/>
        </w:rPr>
        <w:t>，</w:t>
      </w:r>
      <w:r>
        <w:t>车辆均为直行</w:t>
      </w:r>
    </w:p>
    <w:p w14:paraId="0E0AC245" w14:textId="4EAFB354" w:rsidR="00777A5D" w:rsidRDefault="00777A5D" w:rsidP="00777A5D">
      <w:pPr>
        <w:pStyle w:val="af4"/>
        <w:ind w:left="1140" w:firstLineChars="0" w:firstLine="0"/>
        <w:jc w:val="both"/>
      </w:pPr>
      <w:r>
        <w:t>T</w:t>
      </w:r>
      <w:r>
        <w:rPr>
          <w:rFonts w:hint="eastAsia"/>
        </w:rPr>
        <w:t>时刻</w:t>
      </w:r>
      <w:r>
        <w:t>道路车辆状态如下：</w:t>
      </w:r>
    </w:p>
    <w:p w14:paraId="1D5AF44B" w14:textId="15DA8D87" w:rsidR="00040A73" w:rsidRDefault="00777A5D" w:rsidP="00040A73">
      <w:pPr>
        <w:pStyle w:val="af4"/>
        <w:keepNext/>
        <w:ind w:left="1140" w:firstLineChars="0" w:firstLine="0"/>
        <w:jc w:val="center"/>
      </w:pPr>
      <w:r>
        <w:object w:dxaOrig="8431" w:dyaOrig="856" w14:anchorId="377BD0F6">
          <v:shape id="_x0000_i1033" type="#_x0000_t75" style="width:364.15pt;height:42.05pt" o:ole="">
            <v:imagedata r:id="rId28" o:title=""/>
          </v:shape>
          <o:OLEObject Type="Embed" ProgID="Visio.Drawing.15" ShapeID="_x0000_i1033" DrawAspect="Content" ObjectID="_1613587866" r:id="rId29"/>
        </w:object>
      </w:r>
      <w:r w:rsidR="00040A73">
        <w:t xml:space="preserve">Figure </w:t>
      </w:r>
      <w:fldSimple w:instr=" SEQ Figure \* ARABIC ">
        <w:r w:rsidR="00151803">
          <w:rPr>
            <w:noProof/>
          </w:rPr>
          <w:t>10</w:t>
        </w:r>
      </w:fldSimple>
      <w:r w:rsidR="00284813">
        <w:rPr>
          <w:rFonts w:hint="eastAsia"/>
        </w:rPr>
        <w:t>：</w:t>
      </w:r>
      <w:r w:rsidR="00040A73">
        <w:t>T</w:t>
      </w:r>
      <w:r w:rsidR="00040A73">
        <w:rPr>
          <w:rFonts w:hint="eastAsia"/>
        </w:rPr>
        <w:t>时刻道路</w:t>
      </w:r>
      <w:r w:rsidR="00040A73">
        <w:t>车辆状态</w:t>
      </w:r>
    </w:p>
    <w:p w14:paraId="457F7AF4" w14:textId="455A9E9D" w:rsidR="00777A5D" w:rsidRDefault="00777A5D" w:rsidP="00777A5D">
      <w:pPr>
        <w:pStyle w:val="af4"/>
        <w:ind w:left="1140" w:firstLineChars="0" w:firstLine="0"/>
        <w:jc w:val="both"/>
      </w:pPr>
      <w:r>
        <w:t>T+1</w:t>
      </w:r>
      <w:r>
        <w:rPr>
          <w:rFonts w:hint="eastAsia"/>
        </w:rPr>
        <w:t>时刻</w:t>
      </w:r>
      <w:r>
        <w:t>道路车辆状态如下：</w:t>
      </w:r>
    </w:p>
    <w:p w14:paraId="7F8B9589" w14:textId="1B84F614" w:rsidR="00040A73" w:rsidRDefault="00DA2FE5" w:rsidP="00040A73">
      <w:pPr>
        <w:pStyle w:val="af4"/>
        <w:keepNext/>
        <w:ind w:left="1140" w:firstLineChars="0" w:firstLine="0"/>
        <w:jc w:val="center"/>
      </w:pPr>
      <w:r>
        <w:object w:dxaOrig="8431" w:dyaOrig="856" w14:anchorId="537D571C">
          <v:shape id="_x0000_i1034" type="#_x0000_t75" style="width:364.15pt;height:42.05pt" o:ole="">
            <v:imagedata r:id="rId30" o:title=""/>
          </v:shape>
          <o:OLEObject Type="Embed" ProgID="Visio.Drawing.15" ShapeID="_x0000_i1034" DrawAspect="Content" ObjectID="_1613587867" r:id="rId31"/>
        </w:object>
      </w:r>
      <w:r>
        <w:t xml:space="preserve"> </w:t>
      </w:r>
      <w:r w:rsidR="00040A73">
        <w:t xml:space="preserve">Figure </w:t>
      </w:r>
      <w:fldSimple w:instr=" SEQ Figure \* ARABIC ">
        <w:r w:rsidR="00151803">
          <w:rPr>
            <w:noProof/>
          </w:rPr>
          <w:t>11</w:t>
        </w:r>
      </w:fldSimple>
      <w:r w:rsidR="00284813">
        <w:rPr>
          <w:rFonts w:hint="eastAsia"/>
        </w:rPr>
        <w:t>：</w:t>
      </w:r>
      <w:r w:rsidR="00040A73" w:rsidRPr="00805EC3">
        <w:rPr>
          <w:rFonts w:hint="eastAsia"/>
        </w:rPr>
        <w:t>T</w:t>
      </w:r>
      <w:r w:rsidR="00040A73">
        <w:t>+1</w:t>
      </w:r>
      <w:r w:rsidR="00040A73" w:rsidRPr="00805EC3">
        <w:rPr>
          <w:rFonts w:hint="eastAsia"/>
        </w:rPr>
        <w:t>时刻道路车辆状态</w:t>
      </w:r>
    </w:p>
    <w:p w14:paraId="3D38A5B1" w14:textId="311957DF" w:rsidR="00777A5D" w:rsidRDefault="00314056" w:rsidP="00777A5D">
      <w:pPr>
        <w:pStyle w:val="af4"/>
        <w:ind w:left="1140" w:firstLineChars="0" w:firstLine="0"/>
        <w:jc w:val="both"/>
      </w:pPr>
      <w:r>
        <w:t>T+2</w:t>
      </w:r>
      <w:r>
        <w:rPr>
          <w:rFonts w:hint="eastAsia"/>
        </w:rPr>
        <w:t>时刻</w:t>
      </w:r>
      <w:r>
        <w:t>道路车辆状态如下：</w:t>
      </w:r>
    </w:p>
    <w:p w14:paraId="516C89C0" w14:textId="4474CAE8" w:rsidR="00040A73" w:rsidRDefault="00AC7E59" w:rsidP="00040A73">
      <w:pPr>
        <w:pStyle w:val="af4"/>
        <w:keepNext/>
        <w:ind w:left="1140" w:firstLineChars="0" w:firstLine="0"/>
        <w:jc w:val="center"/>
      </w:pPr>
      <w:r>
        <w:object w:dxaOrig="8431" w:dyaOrig="856" w14:anchorId="0994F7FB">
          <v:shape id="_x0000_i1035" type="#_x0000_t75" style="width:364.15pt;height:42.05pt" o:ole="">
            <v:imagedata r:id="rId32" o:title=""/>
          </v:shape>
          <o:OLEObject Type="Embed" ProgID="Visio.Drawing.15" ShapeID="_x0000_i1035" DrawAspect="Content" ObjectID="_1613587868" r:id="rId33"/>
        </w:object>
      </w:r>
      <w:r>
        <w:t xml:space="preserve"> </w:t>
      </w:r>
      <w:r w:rsidR="00040A73">
        <w:t xml:space="preserve">Figure </w:t>
      </w:r>
      <w:fldSimple w:instr=" SEQ Figure \* ARABIC ">
        <w:r w:rsidR="00151803">
          <w:rPr>
            <w:noProof/>
          </w:rPr>
          <w:t>12</w:t>
        </w:r>
      </w:fldSimple>
      <w:r w:rsidR="00040A73">
        <w:rPr>
          <w:rFonts w:hint="eastAsia"/>
        </w:rPr>
        <w:t>：</w:t>
      </w:r>
      <w:r w:rsidR="00040A73" w:rsidRPr="00B548C1">
        <w:rPr>
          <w:rFonts w:hint="eastAsia"/>
        </w:rPr>
        <w:t>T</w:t>
      </w:r>
      <w:r w:rsidR="00040A73">
        <w:t>+2</w:t>
      </w:r>
      <w:r w:rsidR="00040A73" w:rsidRPr="00B548C1">
        <w:rPr>
          <w:rFonts w:hint="eastAsia"/>
        </w:rPr>
        <w:t>时刻道路车辆状态</w:t>
      </w:r>
    </w:p>
    <w:p w14:paraId="683AE2D8" w14:textId="61B57986" w:rsidR="00A5690C" w:rsidRDefault="00A5690C" w:rsidP="00985256">
      <w:pPr>
        <w:pStyle w:val="af4"/>
        <w:numPr>
          <w:ilvl w:val="0"/>
          <w:numId w:val="25"/>
        </w:numPr>
        <w:ind w:firstLineChars="0"/>
        <w:jc w:val="both"/>
      </w:pPr>
      <w:r>
        <w:rPr>
          <w:rFonts w:hint="eastAsia"/>
        </w:rPr>
        <w:t>假定车辆</w:t>
      </w:r>
      <w:r>
        <w:rPr>
          <w:rFonts w:hint="eastAsia"/>
        </w:rPr>
        <w:t>1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Pr>
          <w:rFonts w:hint="eastAsia"/>
        </w:rPr>
        <w:t>301</w:t>
      </w:r>
      <w:r>
        <w:rPr>
          <w:rFonts w:hint="eastAsia"/>
        </w:rPr>
        <w:t>的</w:t>
      </w:r>
      <w:r>
        <w:t>车速</w:t>
      </w:r>
      <w:r>
        <w:rPr>
          <w:rFonts w:hint="eastAsia"/>
        </w:rPr>
        <w:t>均</w:t>
      </w:r>
      <w:r>
        <w:t>为</w:t>
      </w:r>
      <w:r>
        <w:rPr>
          <w:rFonts w:hint="eastAsia"/>
        </w:rPr>
        <w:t>5</w:t>
      </w:r>
      <w:r>
        <w:rPr>
          <w:rFonts w:hint="eastAsia"/>
        </w:rPr>
        <w:t>，车辆</w:t>
      </w:r>
      <w:r>
        <w:rPr>
          <w:rFonts w:hint="eastAsia"/>
        </w:rPr>
        <w:t>200</w:t>
      </w:r>
      <w:r>
        <w:rPr>
          <w:rFonts w:hint="eastAsia"/>
        </w:rPr>
        <w:t>的</w:t>
      </w:r>
      <w:r w:rsidR="00C84D2B">
        <w:t>车</w:t>
      </w:r>
      <w:r w:rsidR="00C84D2B">
        <w:rPr>
          <w:rFonts w:hint="eastAsia"/>
        </w:rPr>
        <w:t>速</w:t>
      </w:r>
      <w:r>
        <w:t>为</w:t>
      </w:r>
      <w:r>
        <w:rPr>
          <w:rFonts w:hint="eastAsia"/>
        </w:rPr>
        <w:t>3</w:t>
      </w:r>
      <w:r>
        <w:rPr>
          <w:rFonts w:hint="eastAsia"/>
        </w:rPr>
        <w:t>，车道</w:t>
      </w:r>
      <w:r>
        <w:t>限速为</w:t>
      </w:r>
      <w:r>
        <w:rPr>
          <w:rFonts w:hint="eastAsia"/>
        </w:rPr>
        <w:t>6</w:t>
      </w:r>
      <w:r>
        <w:rPr>
          <w:rFonts w:hint="eastAsia"/>
        </w:rPr>
        <w:t>，</w:t>
      </w:r>
      <w:r>
        <w:t>车道长度为</w:t>
      </w:r>
      <w:r>
        <w:rPr>
          <w:rFonts w:hint="eastAsia"/>
        </w:rPr>
        <w:t>10</w:t>
      </w:r>
      <w:r>
        <w:rPr>
          <w:rFonts w:hint="eastAsia"/>
        </w:rPr>
        <w:t>，</w:t>
      </w:r>
      <w:r>
        <w:t>车辆均为直行</w:t>
      </w:r>
    </w:p>
    <w:p w14:paraId="7D2EA028" w14:textId="361D675D" w:rsidR="00A5690C" w:rsidRDefault="00A5690C" w:rsidP="00A5690C">
      <w:pPr>
        <w:pStyle w:val="af4"/>
        <w:ind w:left="1140" w:firstLineChars="0" w:firstLine="0"/>
        <w:jc w:val="both"/>
      </w:pPr>
      <w:r>
        <w:t>T</w:t>
      </w:r>
      <w:r>
        <w:rPr>
          <w:rFonts w:hint="eastAsia"/>
        </w:rPr>
        <w:t>时刻</w:t>
      </w:r>
      <w:r>
        <w:t>道路车辆状态如下：</w:t>
      </w:r>
    </w:p>
    <w:p w14:paraId="75EA3418" w14:textId="3F3FADC9" w:rsidR="00A5690C" w:rsidRDefault="00A5690C" w:rsidP="00A5690C">
      <w:pPr>
        <w:pStyle w:val="af4"/>
        <w:keepNext/>
        <w:ind w:left="1140" w:firstLineChars="0" w:firstLine="0"/>
        <w:jc w:val="center"/>
      </w:pPr>
      <w:r>
        <w:object w:dxaOrig="8431" w:dyaOrig="856" w14:anchorId="53023257">
          <v:shape id="_x0000_i1036" type="#_x0000_t75" style="width:364.15pt;height:42.05pt" o:ole="">
            <v:imagedata r:id="rId28" o:title=""/>
          </v:shape>
          <o:OLEObject Type="Embed" ProgID="Visio.Drawing.15" ShapeID="_x0000_i1036" DrawAspect="Content" ObjectID="_1613587869" r:id="rId34"/>
        </w:object>
      </w:r>
      <w:r>
        <w:t xml:space="preserve">Figure </w:t>
      </w:r>
      <w:fldSimple w:instr=" SEQ Figure \* ARABIC ">
        <w:r w:rsidR="00151803">
          <w:rPr>
            <w:noProof/>
          </w:rPr>
          <w:t>13</w:t>
        </w:r>
      </w:fldSimple>
      <w:r>
        <w:rPr>
          <w:rFonts w:hint="eastAsia"/>
        </w:rPr>
        <w:t>：</w:t>
      </w:r>
      <w:r w:rsidR="007D15E6" w:rsidRPr="00B548C1">
        <w:rPr>
          <w:rFonts w:hint="eastAsia"/>
        </w:rPr>
        <w:t>T</w:t>
      </w:r>
      <w:r w:rsidR="007D15E6" w:rsidRPr="00B548C1">
        <w:rPr>
          <w:rFonts w:hint="eastAsia"/>
        </w:rPr>
        <w:t>时刻道路车辆状</w:t>
      </w:r>
      <w:r w:rsidR="007D15E6">
        <w:rPr>
          <w:rFonts w:hint="eastAsia"/>
        </w:rPr>
        <w:t>态</w:t>
      </w:r>
    </w:p>
    <w:p w14:paraId="5905FE0A" w14:textId="77777777" w:rsidR="00A5690C" w:rsidRDefault="00A5690C" w:rsidP="00A5690C">
      <w:pPr>
        <w:pStyle w:val="af4"/>
        <w:ind w:left="1140" w:firstLineChars="0" w:firstLine="0"/>
        <w:jc w:val="both"/>
      </w:pPr>
      <w:r>
        <w:t>T+1</w:t>
      </w:r>
      <w:r>
        <w:rPr>
          <w:rFonts w:hint="eastAsia"/>
        </w:rPr>
        <w:t>时刻</w:t>
      </w:r>
      <w:r>
        <w:t>道路车辆状态如下：</w:t>
      </w:r>
    </w:p>
    <w:p w14:paraId="55EFAB16" w14:textId="08FAC726" w:rsidR="00A5690C" w:rsidRDefault="00575133" w:rsidP="00A5690C">
      <w:pPr>
        <w:pStyle w:val="af4"/>
        <w:keepNext/>
        <w:ind w:left="1140" w:firstLineChars="0" w:firstLine="0"/>
        <w:jc w:val="center"/>
      </w:pPr>
      <w:r>
        <w:object w:dxaOrig="8431" w:dyaOrig="856" w14:anchorId="63A3DBF9">
          <v:shape id="_x0000_i1037" type="#_x0000_t75" style="width:365.4pt;height:42.05pt" o:ole="">
            <v:imagedata r:id="rId35" o:title=""/>
          </v:shape>
          <o:OLEObject Type="Embed" ProgID="Visio.Drawing.15" ShapeID="_x0000_i1037" DrawAspect="Content" ObjectID="_1613587870" r:id="rId36"/>
        </w:object>
      </w:r>
      <w:r>
        <w:t xml:space="preserve"> </w:t>
      </w:r>
      <w:r w:rsidR="00A5690C">
        <w:t xml:space="preserve">Figure </w:t>
      </w:r>
      <w:fldSimple w:instr=" SEQ Figure \* ARABIC ">
        <w:r w:rsidR="00151803">
          <w:rPr>
            <w:noProof/>
          </w:rPr>
          <w:t>14</w:t>
        </w:r>
      </w:fldSimple>
      <w:r w:rsidR="002E25F9">
        <w:rPr>
          <w:rFonts w:hint="eastAsia"/>
        </w:rPr>
        <w:t>：</w:t>
      </w:r>
      <w:r w:rsidR="007D15E6" w:rsidRPr="00B548C1">
        <w:rPr>
          <w:rFonts w:hint="eastAsia"/>
        </w:rPr>
        <w:t>T</w:t>
      </w:r>
      <w:r w:rsidR="007D15E6">
        <w:t>+1</w:t>
      </w:r>
      <w:r w:rsidR="007D15E6" w:rsidRPr="00B548C1">
        <w:rPr>
          <w:rFonts w:hint="eastAsia"/>
        </w:rPr>
        <w:t>时刻道路车辆状</w:t>
      </w:r>
      <w:r w:rsidR="007D15E6">
        <w:rPr>
          <w:rFonts w:hint="eastAsia"/>
        </w:rPr>
        <w:t>态</w:t>
      </w:r>
    </w:p>
    <w:p w14:paraId="66834E0C" w14:textId="77777777" w:rsidR="00A5690C" w:rsidRDefault="00A5690C" w:rsidP="00A5690C">
      <w:pPr>
        <w:pStyle w:val="af4"/>
        <w:ind w:left="1140" w:firstLineChars="0" w:firstLine="0"/>
        <w:jc w:val="both"/>
      </w:pPr>
      <w:r>
        <w:t>T+2</w:t>
      </w:r>
      <w:r>
        <w:rPr>
          <w:rFonts w:hint="eastAsia"/>
        </w:rPr>
        <w:t>时刻</w:t>
      </w:r>
      <w:r>
        <w:t>道路车辆状态如下：</w:t>
      </w:r>
    </w:p>
    <w:p w14:paraId="56560125" w14:textId="17B6A917" w:rsidR="00A5690C" w:rsidRDefault="00575133" w:rsidP="00A5690C">
      <w:pPr>
        <w:pStyle w:val="af4"/>
        <w:keepNext/>
        <w:ind w:left="1140" w:firstLineChars="0" w:firstLine="0"/>
        <w:jc w:val="center"/>
      </w:pPr>
      <w:r>
        <w:object w:dxaOrig="8431" w:dyaOrig="856" w14:anchorId="02C8BF8C">
          <v:shape id="_x0000_i1038" type="#_x0000_t75" style="width:369.15pt;height:42.05pt" o:ole="">
            <v:imagedata r:id="rId37" o:title=""/>
          </v:shape>
          <o:OLEObject Type="Embed" ProgID="Visio.Drawing.15" ShapeID="_x0000_i1038" DrawAspect="Content" ObjectID="_1613587871" r:id="rId38"/>
        </w:object>
      </w:r>
      <w:r>
        <w:t xml:space="preserve"> </w:t>
      </w:r>
      <w:r w:rsidR="00A5690C">
        <w:t xml:space="preserve">Figure </w:t>
      </w:r>
      <w:fldSimple w:instr=" SEQ Figure \* ARABIC ">
        <w:r w:rsidR="00151803">
          <w:rPr>
            <w:noProof/>
          </w:rPr>
          <w:t>15</w:t>
        </w:r>
      </w:fldSimple>
      <w:r w:rsidR="002E25F9">
        <w:rPr>
          <w:rFonts w:hint="eastAsia"/>
        </w:rPr>
        <w:t>：</w:t>
      </w:r>
      <w:r w:rsidR="007D15E6" w:rsidRPr="00B548C1">
        <w:rPr>
          <w:rFonts w:hint="eastAsia"/>
        </w:rPr>
        <w:t>T</w:t>
      </w:r>
      <w:r w:rsidR="007D15E6">
        <w:t>+2</w:t>
      </w:r>
      <w:r w:rsidR="007D15E6" w:rsidRPr="00B548C1">
        <w:rPr>
          <w:rFonts w:hint="eastAsia"/>
        </w:rPr>
        <w:t>时刻道路车辆状</w:t>
      </w:r>
      <w:r w:rsidR="007D15E6">
        <w:rPr>
          <w:rFonts w:hint="eastAsia"/>
        </w:rPr>
        <w:t>态</w:t>
      </w:r>
    </w:p>
    <w:p w14:paraId="7BE90701" w14:textId="7690144E" w:rsidR="00D57DD0" w:rsidRDefault="00952219" w:rsidP="00952219">
      <w:pPr>
        <w:pStyle w:val="af4"/>
        <w:numPr>
          <w:ilvl w:val="0"/>
          <w:numId w:val="25"/>
        </w:numPr>
        <w:ind w:firstLineChars="0"/>
        <w:jc w:val="both"/>
      </w:pPr>
      <w:r>
        <w:rPr>
          <w:rFonts w:hint="eastAsia"/>
        </w:rPr>
        <w:t>假定车辆</w:t>
      </w:r>
      <w:r>
        <w:rPr>
          <w:rFonts w:hint="eastAsia"/>
        </w:rPr>
        <w:t>100</w:t>
      </w:r>
      <w:r>
        <w:rPr>
          <w:rFonts w:hint="eastAsia"/>
        </w:rPr>
        <w:t>、</w:t>
      </w:r>
      <w:r>
        <w:rPr>
          <w:rFonts w:hint="eastAsia"/>
        </w:rPr>
        <w:t>201</w:t>
      </w:r>
      <w:r>
        <w:rPr>
          <w:rFonts w:hint="eastAsia"/>
        </w:rPr>
        <w:t>、</w:t>
      </w:r>
      <w:r>
        <w:rPr>
          <w:rFonts w:hint="eastAsia"/>
        </w:rPr>
        <w:t>301</w:t>
      </w:r>
      <w:r>
        <w:rPr>
          <w:rFonts w:hint="eastAsia"/>
        </w:rPr>
        <w:t>的</w:t>
      </w:r>
      <w:r>
        <w:t>车速</w:t>
      </w:r>
      <w:r>
        <w:rPr>
          <w:rFonts w:hint="eastAsia"/>
        </w:rPr>
        <w:t>均</w:t>
      </w:r>
      <w:r>
        <w:t>为</w:t>
      </w:r>
      <w:r>
        <w:rPr>
          <w:rFonts w:hint="eastAsia"/>
        </w:rPr>
        <w:t>5</w:t>
      </w:r>
      <w:r>
        <w:rPr>
          <w:rFonts w:hint="eastAsia"/>
        </w:rPr>
        <w:t>，车辆</w:t>
      </w:r>
      <w:r>
        <w:rPr>
          <w:rFonts w:hint="eastAsia"/>
        </w:rPr>
        <w:t>200</w:t>
      </w:r>
      <w:r>
        <w:rPr>
          <w:rFonts w:hint="eastAsia"/>
        </w:rPr>
        <w:t>、</w:t>
      </w:r>
      <w:r>
        <w:rPr>
          <w:rFonts w:hint="eastAsia"/>
        </w:rPr>
        <w:t>300</w:t>
      </w:r>
      <w:r>
        <w:rPr>
          <w:rFonts w:hint="eastAsia"/>
        </w:rPr>
        <w:t>、</w:t>
      </w:r>
      <w:r>
        <w:rPr>
          <w:rFonts w:hint="eastAsia"/>
        </w:rPr>
        <w:t>101</w:t>
      </w:r>
      <w:r>
        <w:rPr>
          <w:rFonts w:hint="eastAsia"/>
        </w:rPr>
        <w:t>的车速</w:t>
      </w:r>
      <w:r>
        <w:t>为</w:t>
      </w:r>
      <w:r>
        <w:rPr>
          <w:rFonts w:hint="eastAsia"/>
        </w:rPr>
        <w:t>1</w:t>
      </w:r>
      <w:r>
        <w:rPr>
          <w:rFonts w:hint="eastAsia"/>
        </w:rPr>
        <w:t>，车道</w:t>
      </w:r>
      <w:r>
        <w:t>限速为</w:t>
      </w:r>
      <w:r>
        <w:rPr>
          <w:rFonts w:hint="eastAsia"/>
        </w:rPr>
        <w:t>6</w:t>
      </w:r>
      <w:r>
        <w:rPr>
          <w:rFonts w:hint="eastAsia"/>
        </w:rPr>
        <w:t>，</w:t>
      </w:r>
      <w:r>
        <w:t>车道长度为</w:t>
      </w:r>
      <w:r>
        <w:rPr>
          <w:rFonts w:hint="eastAsia"/>
        </w:rPr>
        <w:t>10</w:t>
      </w:r>
      <w:r>
        <w:rPr>
          <w:rFonts w:hint="eastAsia"/>
        </w:rPr>
        <w:t>，</w:t>
      </w:r>
      <w:r>
        <w:t>车辆均为直行</w:t>
      </w:r>
    </w:p>
    <w:p w14:paraId="5F7328FD" w14:textId="77777777" w:rsidR="00284813" w:rsidRDefault="00284813" w:rsidP="00284813">
      <w:pPr>
        <w:pStyle w:val="af4"/>
        <w:ind w:left="1140" w:firstLineChars="0" w:firstLine="0"/>
        <w:jc w:val="both"/>
      </w:pPr>
      <w:r>
        <w:t>T</w:t>
      </w:r>
      <w:r>
        <w:rPr>
          <w:rFonts w:hint="eastAsia"/>
        </w:rPr>
        <w:t>时刻</w:t>
      </w:r>
      <w:r>
        <w:t>道路车辆状态如下：</w:t>
      </w:r>
    </w:p>
    <w:p w14:paraId="46A230CD" w14:textId="660ABB52" w:rsidR="00284813" w:rsidRDefault="00284813" w:rsidP="002E25F9">
      <w:pPr>
        <w:pStyle w:val="af4"/>
        <w:keepNext/>
        <w:ind w:left="1140" w:firstLineChars="0" w:firstLine="0"/>
        <w:jc w:val="center"/>
      </w:pPr>
      <w:r>
        <w:object w:dxaOrig="8431" w:dyaOrig="856" w14:anchorId="069B8B0A">
          <v:shape id="_x0000_i1039" type="#_x0000_t75" style="width:365.4pt;height:42.05pt" o:ole="">
            <v:imagedata r:id="rId39" o:title=""/>
          </v:shape>
          <o:OLEObject Type="Embed" ProgID="Visio.Drawing.15" ShapeID="_x0000_i1039" DrawAspect="Content" ObjectID="_1613587872" r:id="rId40"/>
        </w:object>
      </w:r>
      <w:r w:rsidR="002E25F9">
        <w:t xml:space="preserve">Figure </w:t>
      </w:r>
      <w:fldSimple w:instr=" SEQ Figure \* ARABIC ">
        <w:r w:rsidR="00151803">
          <w:rPr>
            <w:noProof/>
          </w:rPr>
          <w:t>16</w:t>
        </w:r>
      </w:fldSimple>
      <w:r w:rsidR="002E25F9">
        <w:rPr>
          <w:rFonts w:hint="eastAsia"/>
        </w:rPr>
        <w:t>：</w:t>
      </w:r>
      <w:r w:rsidR="002E25F9" w:rsidRPr="0001747E">
        <w:rPr>
          <w:rFonts w:hint="eastAsia"/>
        </w:rPr>
        <w:t>T</w:t>
      </w:r>
      <w:r w:rsidR="002E25F9" w:rsidRPr="0001747E">
        <w:rPr>
          <w:rFonts w:hint="eastAsia"/>
        </w:rPr>
        <w:t>时刻道路车辆状态</w:t>
      </w:r>
    </w:p>
    <w:p w14:paraId="461D6F66" w14:textId="1C8428B6" w:rsidR="00284813" w:rsidRDefault="002E25F9" w:rsidP="00284813">
      <w:pPr>
        <w:pStyle w:val="af4"/>
        <w:ind w:left="1140" w:firstLineChars="0" w:firstLine="0"/>
        <w:jc w:val="both"/>
      </w:pPr>
      <w:r>
        <w:rPr>
          <w:rFonts w:hint="eastAsia"/>
        </w:rPr>
        <w:t>T+1</w:t>
      </w:r>
      <w:r>
        <w:rPr>
          <w:rFonts w:hint="eastAsia"/>
        </w:rPr>
        <w:t>时刻</w:t>
      </w:r>
      <w:r>
        <w:t>道路车辆状态如下：</w:t>
      </w:r>
    </w:p>
    <w:p w14:paraId="151A92C1" w14:textId="5E041A68" w:rsidR="002E25F9" w:rsidRPr="002E25F9" w:rsidRDefault="0059723E" w:rsidP="0059723E">
      <w:pPr>
        <w:pStyle w:val="af4"/>
        <w:keepNext/>
        <w:ind w:left="1140" w:firstLineChars="0" w:firstLine="0"/>
        <w:jc w:val="center"/>
      </w:pPr>
      <w:r>
        <w:object w:dxaOrig="8431" w:dyaOrig="856" w14:anchorId="5BD1E85E">
          <v:shape id="_x0000_i1040" type="#_x0000_t75" style="width:365.4pt;height:42.05pt" o:ole="">
            <v:imagedata r:id="rId41" o:title=""/>
          </v:shape>
          <o:OLEObject Type="Embed" ProgID="Visio.Drawing.15" ShapeID="_x0000_i1040" DrawAspect="Content" ObjectID="_1613587873" r:id="rId42"/>
        </w:object>
      </w:r>
      <w:r>
        <w:t xml:space="preserve">Figure </w:t>
      </w:r>
      <w:fldSimple w:instr=" SEQ Figure \* ARABIC ">
        <w:r w:rsidR="00151803">
          <w:rPr>
            <w:noProof/>
          </w:rPr>
          <w:t>17</w:t>
        </w:r>
      </w:fldSimple>
      <w:r>
        <w:rPr>
          <w:rFonts w:hint="eastAsia"/>
        </w:rPr>
        <w:t>：</w:t>
      </w:r>
      <w:r w:rsidRPr="00283168">
        <w:rPr>
          <w:rFonts w:hint="eastAsia"/>
        </w:rPr>
        <w:t>T</w:t>
      </w:r>
      <w:r>
        <w:t>+1</w:t>
      </w:r>
      <w:r w:rsidRPr="00283168">
        <w:rPr>
          <w:rFonts w:hint="eastAsia"/>
        </w:rPr>
        <w:t>时刻道路车辆状态</w:t>
      </w:r>
    </w:p>
    <w:p w14:paraId="72476B2D" w14:textId="6D1217E7" w:rsidR="00284813" w:rsidRDefault="0059723E" w:rsidP="00284813">
      <w:pPr>
        <w:pStyle w:val="af4"/>
        <w:ind w:left="1140" w:firstLineChars="0" w:firstLine="0"/>
        <w:jc w:val="both"/>
      </w:pPr>
      <w:r>
        <w:rPr>
          <w:rFonts w:hint="eastAsia"/>
        </w:rPr>
        <w:t>T+2</w:t>
      </w:r>
      <w:r>
        <w:rPr>
          <w:rFonts w:hint="eastAsia"/>
        </w:rPr>
        <w:t>时刻</w:t>
      </w:r>
      <w:r>
        <w:t>道路车辆状态如下</w:t>
      </w:r>
      <w:r>
        <w:rPr>
          <w:rFonts w:hint="eastAsia"/>
        </w:rPr>
        <w:t>:</w:t>
      </w:r>
    </w:p>
    <w:p w14:paraId="34A30561" w14:textId="5CE19D9B" w:rsidR="0059723E" w:rsidRDefault="00875834" w:rsidP="0059723E">
      <w:pPr>
        <w:pStyle w:val="af4"/>
        <w:keepNext/>
        <w:ind w:left="1140" w:firstLineChars="0" w:firstLine="0"/>
        <w:jc w:val="center"/>
      </w:pPr>
      <w:r>
        <w:object w:dxaOrig="8431" w:dyaOrig="856" w14:anchorId="67E31E9D">
          <v:shape id="_x0000_i1041" type="#_x0000_t75" style="width:364.15pt;height:42.05pt" o:ole="">
            <v:imagedata r:id="rId43" o:title=""/>
          </v:shape>
          <o:OLEObject Type="Embed" ProgID="Visio.Drawing.15" ShapeID="_x0000_i1041" DrawAspect="Content" ObjectID="_1613587874" r:id="rId44"/>
        </w:object>
      </w:r>
      <w:r w:rsidR="0059723E">
        <w:t xml:space="preserve">Figure </w:t>
      </w:r>
      <w:fldSimple w:instr=" SEQ Figure \* ARABIC ">
        <w:r w:rsidR="00151803">
          <w:rPr>
            <w:noProof/>
          </w:rPr>
          <w:t>18</w:t>
        </w:r>
      </w:fldSimple>
      <w:r w:rsidR="0059723E">
        <w:rPr>
          <w:rFonts w:hint="eastAsia"/>
        </w:rPr>
        <w:t>：</w:t>
      </w:r>
      <w:r w:rsidR="0059723E" w:rsidRPr="002A2C10">
        <w:rPr>
          <w:rFonts w:hint="eastAsia"/>
        </w:rPr>
        <w:t>T+</w:t>
      </w:r>
      <w:r w:rsidR="0059723E">
        <w:t>2</w:t>
      </w:r>
      <w:r w:rsidR="0059723E" w:rsidRPr="002A2C10">
        <w:rPr>
          <w:rFonts w:hint="eastAsia"/>
        </w:rPr>
        <w:t>时刻道路车辆状态</w:t>
      </w:r>
    </w:p>
    <w:p w14:paraId="607B0C96" w14:textId="1E191FB5" w:rsidR="00012135" w:rsidRDefault="00012135" w:rsidP="00012135">
      <w:pPr>
        <w:pStyle w:val="af4"/>
        <w:numPr>
          <w:ilvl w:val="0"/>
          <w:numId w:val="25"/>
        </w:numPr>
        <w:ind w:firstLineChars="0"/>
        <w:jc w:val="both"/>
      </w:pPr>
      <w:r>
        <w:rPr>
          <w:rFonts w:hint="eastAsia"/>
        </w:rPr>
        <w:t>假定车辆</w:t>
      </w:r>
      <w:r>
        <w:rPr>
          <w:rFonts w:hint="eastAsia"/>
        </w:rPr>
        <w:t>100</w:t>
      </w:r>
      <w:r>
        <w:rPr>
          <w:rFonts w:hint="eastAsia"/>
        </w:rPr>
        <w:t>、</w:t>
      </w:r>
      <w:r w:rsidR="00B52D52">
        <w:rPr>
          <w:rFonts w:hint="eastAsia"/>
        </w:rPr>
        <w:t>200</w:t>
      </w:r>
      <w:r w:rsidR="00B52D52">
        <w:rPr>
          <w:rFonts w:hint="eastAsia"/>
        </w:rPr>
        <w:t>、</w:t>
      </w:r>
      <w:r w:rsidR="00B52D52">
        <w:rPr>
          <w:rFonts w:hint="eastAsia"/>
        </w:rPr>
        <w:t>300</w:t>
      </w:r>
      <w:r w:rsidR="00B52D52">
        <w:rPr>
          <w:rFonts w:hint="eastAsia"/>
        </w:rPr>
        <w:t>、</w:t>
      </w:r>
      <w:r w:rsidR="00B52D52">
        <w:rPr>
          <w:rFonts w:hint="eastAsia"/>
        </w:rPr>
        <w:t>101</w:t>
      </w:r>
      <w:r w:rsidR="00B52D52">
        <w:rPr>
          <w:rFonts w:hint="eastAsia"/>
        </w:rPr>
        <w:t>、</w:t>
      </w:r>
      <w:r w:rsidR="00B52D52">
        <w:rPr>
          <w:rFonts w:hint="eastAsia"/>
        </w:rPr>
        <w:t>201</w:t>
      </w:r>
      <w:r w:rsidR="00B52D52">
        <w:rPr>
          <w:rFonts w:hint="eastAsia"/>
        </w:rPr>
        <w:t>、</w:t>
      </w:r>
      <w:r w:rsidR="00601183">
        <w:t>301</w:t>
      </w:r>
      <w:r>
        <w:rPr>
          <w:rFonts w:hint="eastAsia"/>
        </w:rPr>
        <w:t>的</w:t>
      </w:r>
      <w:r>
        <w:t>车速</w:t>
      </w:r>
      <w:r>
        <w:rPr>
          <w:rFonts w:hint="eastAsia"/>
        </w:rPr>
        <w:t>均</w:t>
      </w:r>
      <w:r>
        <w:t>为</w:t>
      </w:r>
      <w:r w:rsidR="00F43DA9">
        <w:t>5</w:t>
      </w:r>
      <w:r>
        <w:rPr>
          <w:rFonts w:hint="eastAsia"/>
        </w:rPr>
        <w:t>，</w:t>
      </w:r>
      <w:r w:rsidR="00B52D52">
        <w:rPr>
          <w:rFonts w:hint="eastAsia"/>
        </w:rPr>
        <w:t>左</w:t>
      </w:r>
      <w:r w:rsidR="00B52D52">
        <w:t>侧</w:t>
      </w:r>
      <w:r>
        <w:rPr>
          <w:rFonts w:hint="eastAsia"/>
        </w:rPr>
        <w:t>车道</w:t>
      </w:r>
      <w:r>
        <w:t>限速为</w:t>
      </w:r>
      <w:r w:rsidR="00B52D52">
        <w:t>4</w:t>
      </w:r>
      <w:r>
        <w:rPr>
          <w:rFonts w:hint="eastAsia"/>
        </w:rPr>
        <w:t>，</w:t>
      </w:r>
      <w:r w:rsidR="00B52D52">
        <w:rPr>
          <w:rFonts w:hint="eastAsia"/>
        </w:rPr>
        <w:t>右</w:t>
      </w:r>
      <w:r w:rsidR="00B52D52">
        <w:t>侧道路限速为</w:t>
      </w:r>
      <w:r w:rsidR="00B52D52">
        <w:rPr>
          <w:rFonts w:hint="eastAsia"/>
        </w:rPr>
        <w:t>1</w:t>
      </w:r>
      <w:r w:rsidR="00B52D52">
        <w:rPr>
          <w:rFonts w:hint="eastAsia"/>
        </w:rPr>
        <w:t>，</w:t>
      </w:r>
      <w:r>
        <w:t>车道长度为</w:t>
      </w:r>
      <w:r>
        <w:rPr>
          <w:rFonts w:hint="eastAsia"/>
        </w:rPr>
        <w:t>10</w:t>
      </w:r>
      <w:r>
        <w:rPr>
          <w:rFonts w:hint="eastAsia"/>
        </w:rPr>
        <w:t>，</w:t>
      </w:r>
      <w:r>
        <w:t>车辆均为直行</w:t>
      </w:r>
    </w:p>
    <w:p w14:paraId="6B9EBF9D" w14:textId="77777777" w:rsidR="00012135" w:rsidRDefault="00012135" w:rsidP="00012135">
      <w:pPr>
        <w:pStyle w:val="af4"/>
        <w:ind w:left="1140" w:firstLineChars="0" w:firstLine="0"/>
        <w:jc w:val="both"/>
      </w:pPr>
      <w:r>
        <w:t>T</w:t>
      </w:r>
      <w:r>
        <w:rPr>
          <w:rFonts w:hint="eastAsia"/>
        </w:rPr>
        <w:t>时刻</w:t>
      </w:r>
      <w:r>
        <w:t>道路车辆状态如下：</w:t>
      </w:r>
    </w:p>
    <w:p w14:paraId="4429E42B" w14:textId="0FF7A5FF" w:rsidR="00012135" w:rsidRDefault="00A4351B" w:rsidP="00012135">
      <w:pPr>
        <w:pStyle w:val="af4"/>
        <w:keepNext/>
        <w:ind w:left="1140" w:firstLineChars="0" w:firstLine="0"/>
        <w:jc w:val="center"/>
      </w:pPr>
      <w:r>
        <w:object w:dxaOrig="8431" w:dyaOrig="856" w14:anchorId="08EFD632">
          <v:shape id="_x0000_i1042" type="#_x0000_t75" style="width:364.15pt;height:42.05pt" o:ole="">
            <v:imagedata r:id="rId45" o:title=""/>
          </v:shape>
          <o:OLEObject Type="Embed" ProgID="Visio.Drawing.15" ShapeID="_x0000_i1042" DrawAspect="Content" ObjectID="_1613587875" r:id="rId46"/>
        </w:object>
      </w:r>
      <w:r w:rsidR="00012135">
        <w:t xml:space="preserve">Figure </w:t>
      </w:r>
      <w:r w:rsidR="00846164">
        <w:rPr>
          <w:noProof/>
        </w:rPr>
        <w:fldChar w:fldCharType="begin"/>
      </w:r>
      <w:r w:rsidR="00846164">
        <w:rPr>
          <w:noProof/>
        </w:rPr>
        <w:instrText xml:space="preserve"> SEQ Figure \* ARABIC </w:instrText>
      </w:r>
      <w:r w:rsidR="00846164">
        <w:rPr>
          <w:noProof/>
        </w:rPr>
        <w:fldChar w:fldCharType="separate"/>
      </w:r>
      <w:r w:rsidR="00151803">
        <w:rPr>
          <w:noProof/>
        </w:rPr>
        <w:t>19</w:t>
      </w:r>
      <w:r w:rsidR="00846164">
        <w:rPr>
          <w:noProof/>
        </w:rPr>
        <w:fldChar w:fldCharType="end"/>
      </w:r>
      <w:r w:rsidR="00012135">
        <w:rPr>
          <w:rFonts w:hint="eastAsia"/>
        </w:rPr>
        <w:t>：</w:t>
      </w:r>
      <w:r w:rsidR="00012135" w:rsidRPr="0001747E">
        <w:rPr>
          <w:rFonts w:hint="eastAsia"/>
        </w:rPr>
        <w:t>T</w:t>
      </w:r>
      <w:r w:rsidR="00012135" w:rsidRPr="0001747E">
        <w:rPr>
          <w:rFonts w:hint="eastAsia"/>
        </w:rPr>
        <w:t>时刻道路车辆状态</w:t>
      </w:r>
    </w:p>
    <w:p w14:paraId="16232276" w14:textId="77777777" w:rsidR="00012135" w:rsidRDefault="00012135" w:rsidP="00012135">
      <w:pPr>
        <w:pStyle w:val="af4"/>
        <w:ind w:left="1140" w:firstLineChars="0" w:firstLine="0"/>
        <w:jc w:val="both"/>
      </w:pPr>
      <w:r>
        <w:rPr>
          <w:rFonts w:hint="eastAsia"/>
        </w:rPr>
        <w:t>T+1</w:t>
      </w:r>
      <w:r>
        <w:rPr>
          <w:rFonts w:hint="eastAsia"/>
        </w:rPr>
        <w:t>时刻</w:t>
      </w:r>
      <w:r>
        <w:t>道路车辆状态如下：</w:t>
      </w:r>
    </w:p>
    <w:p w14:paraId="5CEDBE5D" w14:textId="2C616934" w:rsidR="00012135" w:rsidRPr="002E25F9" w:rsidRDefault="00A4351B" w:rsidP="00012135">
      <w:pPr>
        <w:pStyle w:val="af4"/>
        <w:keepNext/>
        <w:ind w:left="1140" w:firstLineChars="0" w:firstLine="0"/>
        <w:jc w:val="center"/>
      </w:pPr>
      <w:r>
        <w:object w:dxaOrig="8431" w:dyaOrig="856" w14:anchorId="4F39B19D">
          <v:shape id="_x0000_i1043" type="#_x0000_t75" style="width:364.15pt;height:42.05pt" o:ole="">
            <v:imagedata r:id="rId47" o:title=""/>
          </v:shape>
          <o:OLEObject Type="Embed" ProgID="Visio.Drawing.15" ShapeID="_x0000_i1043" DrawAspect="Content" ObjectID="_1613587876" r:id="rId48"/>
        </w:object>
      </w:r>
      <w:r w:rsidR="00012135">
        <w:t xml:space="preserve">Figure </w:t>
      </w:r>
      <w:r w:rsidR="00E47D65">
        <w:t>20</w:t>
      </w:r>
      <w:r w:rsidR="00012135">
        <w:rPr>
          <w:rFonts w:hint="eastAsia"/>
        </w:rPr>
        <w:t>：</w:t>
      </w:r>
      <w:r w:rsidR="00012135" w:rsidRPr="00283168">
        <w:rPr>
          <w:rFonts w:hint="eastAsia"/>
        </w:rPr>
        <w:t>T</w:t>
      </w:r>
      <w:r w:rsidR="00012135">
        <w:t>+1</w:t>
      </w:r>
      <w:r w:rsidR="00012135" w:rsidRPr="00283168">
        <w:rPr>
          <w:rFonts w:hint="eastAsia"/>
        </w:rPr>
        <w:t>时刻道路车辆状态</w:t>
      </w:r>
    </w:p>
    <w:p w14:paraId="27ACEA27" w14:textId="77777777" w:rsidR="00012135" w:rsidRDefault="00012135" w:rsidP="00012135">
      <w:pPr>
        <w:pStyle w:val="af4"/>
        <w:ind w:left="1140" w:firstLineChars="0" w:firstLine="0"/>
        <w:jc w:val="both"/>
      </w:pPr>
      <w:r>
        <w:rPr>
          <w:rFonts w:hint="eastAsia"/>
        </w:rPr>
        <w:t>T+2</w:t>
      </w:r>
      <w:r>
        <w:rPr>
          <w:rFonts w:hint="eastAsia"/>
        </w:rPr>
        <w:t>时刻</w:t>
      </w:r>
      <w:r>
        <w:t>道路车辆状态如下</w:t>
      </w:r>
      <w:r>
        <w:rPr>
          <w:rFonts w:hint="eastAsia"/>
        </w:rPr>
        <w:t>:</w:t>
      </w:r>
    </w:p>
    <w:p w14:paraId="2F9F9104" w14:textId="24EA8F36" w:rsidR="00012135" w:rsidRDefault="00A4351B" w:rsidP="00012135">
      <w:pPr>
        <w:pStyle w:val="af4"/>
        <w:keepNext/>
        <w:ind w:left="1140" w:firstLineChars="0" w:firstLine="0"/>
        <w:jc w:val="center"/>
      </w:pPr>
      <w:r>
        <w:object w:dxaOrig="8431" w:dyaOrig="856" w14:anchorId="5C9076E6">
          <v:shape id="_x0000_i1044" type="#_x0000_t75" style="width:367.5pt;height:42.05pt" o:ole="">
            <v:imagedata r:id="rId49" o:title=""/>
          </v:shape>
          <o:OLEObject Type="Embed" ProgID="Visio.Drawing.15" ShapeID="_x0000_i1044" DrawAspect="Content" ObjectID="_1613587877" r:id="rId50"/>
        </w:object>
      </w:r>
      <w:r w:rsidR="00012135">
        <w:t xml:space="preserve">Figure </w:t>
      </w:r>
      <w:r w:rsidR="00E47D65">
        <w:t>21</w:t>
      </w:r>
      <w:r w:rsidR="00012135">
        <w:rPr>
          <w:rFonts w:hint="eastAsia"/>
        </w:rPr>
        <w:t>：</w:t>
      </w:r>
      <w:r w:rsidR="00012135" w:rsidRPr="002A2C10">
        <w:rPr>
          <w:rFonts w:hint="eastAsia"/>
        </w:rPr>
        <w:t>T+</w:t>
      </w:r>
      <w:r w:rsidR="00012135">
        <w:t>2</w:t>
      </w:r>
      <w:r w:rsidR="00012135" w:rsidRPr="002A2C10">
        <w:rPr>
          <w:rFonts w:hint="eastAsia"/>
        </w:rPr>
        <w:t>时刻道路车辆状态</w:t>
      </w:r>
    </w:p>
    <w:p w14:paraId="732F3834" w14:textId="3E0A2A1D" w:rsidR="00A4351B" w:rsidRDefault="00A4351B" w:rsidP="00A4351B">
      <w:pPr>
        <w:pStyle w:val="af4"/>
        <w:ind w:left="1140" w:firstLineChars="0" w:firstLine="0"/>
        <w:jc w:val="both"/>
      </w:pPr>
      <w:r>
        <w:rPr>
          <w:rFonts w:hint="eastAsia"/>
        </w:rPr>
        <w:t>T+3</w:t>
      </w:r>
      <w:r>
        <w:rPr>
          <w:rFonts w:hint="eastAsia"/>
        </w:rPr>
        <w:t>时刻</w:t>
      </w:r>
      <w:r>
        <w:t>道路车辆状态如下</w:t>
      </w:r>
      <w:r>
        <w:rPr>
          <w:rFonts w:hint="eastAsia"/>
        </w:rPr>
        <w:t>:</w:t>
      </w:r>
    </w:p>
    <w:p w14:paraId="758C147B" w14:textId="47E69952" w:rsidR="00A4351B" w:rsidRDefault="00A4351B" w:rsidP="00A4351B">
      <w:pPr>
        <w:pStyle w:val="af4"/>
        <w:keepNext/>
        <w:ind w:left="1140" w:firstLineChars="0" w:firstLine="0"/>
        <w:jc w:val="center"/>
      </w:pPr>
      <w:r>
        <w:object w:dxaOrig="8431" w:dyaOrig="856" w14:anchorId="1470740C">
          <v:shape id="_x0000_i1045" type="#_x0000_t75" style="width:367.5pt;height:42.05pt" o:ole="">
            <v:imagedata r:id="rId51" o:title=""/>
          </v:shape>
          <o:OLEObject Type="Embed" ProgID="Visio.Drawing.15" ShapeID="_x0000_i1045" DrawAspect="Content" ObjectID="_1613587878" r:id="rId52"/>
        </w:object>
      </w:r>
      <w:r>
        <w:t>Figure 22</w:t>
      </w:r>
      <w:r>
        <w:rPr>
          <w:rFonts w:hint="eastAsia"/>
        </w:rPr>
        <w:t>：</w:t>
      </w:r>
      <w:r w:rsidRPr="002A2C10">
        <w:rPr>
          <w:rFonts w:hint="eastAsia"/>
        </w:rPr>
        <w:t>T+</w:t>
      </w:r>
      <w:r>
        <w:t>3</w:t>
      </w:r>
      <w:r w:rsidRPr="002A2C10">
        <w:rPr>
          <w:rFonts w:hint="eastAsia"/>
        </w:rPr>
        <w:t>时刻道路车辆状态</w:t>
      </w:r>
    </w:p>
    <w:p w14:paraId="7B785873" w14:textId="64DFC920" w:rsidR="00E313E3" w:rsidRDefault="00E313E3" w:rsidP="00E313E3">
      <w:pPr>
        <w:pStyle w:val="af4"/>
        <w:numPr>
          <w:ilvl w:val="0"/>
          <w:numId w:val="25"/>
        </w:numPr>
        <w:ind w:firstLineChars="0"/>
        <w:jc w:val="both"/>
      </w:pPr>
      <w:r>
        <w:rPr>
          <w:rFonts w:hint="eastAsia"/>
        </w:rPr>
        <w:t>假定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sidR="0051496C">
        <w:t>301</w:t>
      </w:r>
      <w:r>
        <w:rPr>
          <w:rFonts w:hint="eastAsia"/>
        </w:rPr>
        <w:t>的</w:t>
      </w:r>
      <w:r>
        <w:t>车速</w:t>
      </w:r>
      <w:r>
        <w:rPr>
          <w:rFonts w:hint="eastAsia"/>
        </w:rPr>
        <w:t>均</w:t>
      </w:r>
      <w:r>
        <w:t>为</w:t>
      </w:r>
      <w:r w:rsidR="00F43DA9">
        <w:t>5</w:t>
      </w:r>
      <w:r>
        <w:rPr>
          <w:rFonts w:hint="eastAsia"/>
        </w:rPr>
        <w:t>，左</w:t>
      </w:r>
      <w:r>
        <w:t>侧</w:t>
      </w:r>
      <w:r>
        <w:rPr>
          <w:rFonts w:hint="eastAsia"/>
        </w:rPr>
        <w:t>车道</w:t>
      </w:r>
      <w:r>
        <w:t>限速为</w:t>
      </w:r>
      <w:r>
        <w:t>4</w:t>
      </w:r>
      <w:r>
        <w:rPr>
          <w:rFonts w:hint="eastAsia"/>
        </w:rPr>
        <w:t>，右</w:t>
      </w:r>
      <w:r>
        <w:t>侧道路限速为</w:t>
      </w:r>
      <w:r>
        <w:rPr>
          <w:rFonts w:hint="eastAsia"/>
        </w:rPr>
        <w:t>5</w:t>
      </w:r>
      <w:r>
        <w:rPr>
          <w:rFonts w:hint="eastAsia"/>
        </w:rPr>
        <w:t>，</w:t>
      </w:r>
      <w:r>
        <w:t>车道长度为</w:t>
      </w:r>
      <w:r>
        <w:rPr>
          <w:rFonts w:hint="eastAsia"/>
        </w:rPr>
        <w:t>10</w:t>
      </w:r>
      <w:r>
        <w:rPr>
          <w:rFonts w:hint="eastAsia"/>
        </w:rPr>
        <w:t>，</w:t>
      </w:r>
      <w:r>
        <w:t>车辆均为直行</w:t>
      </w:r>
    </w:p>
    <w:p w14:paraId="52E632DB" w14:textId="77777777" w:rsidR="00E313E3" w:rsidRDefault="00E313E3" w:rsidP="00E313E3">
      <w:pPr>
        <w:pStyle w:val="af4"/>
        <w:ind w:left="1140" w:firstLineChars="0" w:firstLine="0"/>
        <w:jc w:val="both"/>
      </w:pPr>
      <w:r>
        <w:t>T</w:t>
      </w:r>
      <w:r>
        <w:rPr>
          <w:rFonts w:hint="eastAsia"/>
        </w:rPr>
        <w:t>时刻</w:t>
      </w:r>
      <w:r>
        <w:t>道路车辆状态如下：</w:t>
      </w:r>
    </w:p>
    <w:p w14:paraId="6439D7CB" w14:textId="4CB54663" w:rsidR="00E313E3" w:rsidRDefault="00E313E3" w:rsidP="00E313E3">
      <w:pPr>
        <w:pStyle w:val="af4"/>
        <w:keepNext/>
        <w:ind w:left="1140" w:firstLineChars="0" w:firstLine="0"/>
        <w:jc w:val="center"/>
      </w:pPr>
      <w:r>
        <w:object w:dxaOrig="8431" w:dyaOrig="856" w14:anchorId="7E412707">
          <v:shape id="_x0000_i1046" type="#_x0000_t75" style="width:364.15pt;height:42.05pt" o:ole="">
            <v:imagedata r:id="rId45" o:title=""/>
          </v:shape>
          <o:OLEObject Type="Embed" ProgID="Visio.Drawing.15" ShapeID="_x0000_i1046" DrawAspect="Content" ObjectID="_1613587879" r:id="rId53"/>
        </w:object>
      </w:r>
      <w:r>
        <w:t>Figure 23</w:t>
      </w:r>
      <w:r>
        <w:rPr>
          <w:rFonts w:hint="eastAsia"/>
        </w:rPr>
        <w:t>：</w:t>
      </w:r>
      <w:r w:rsidRPr="0001747E">
        <w:rPr>
          <w:rFonts w:hint="eastAsia"/>
        </w:rPr>
        <w:t>T</w:t>
      </w:r>
      <w:r w:rsidRPr="0001747E">
        <w:rPr>
          <w:rFonts w:hint="eastAsia"/>
        </w:rPr>
        <w:t>时刻道路车辆状态</w:t>
      </w:r>
    </w:p>
    <w:p w14:paraId="1A187797" w14:textId="77777777" w:rsidR="00E313E3" w:rsidRDefault="00E313E3" w:rsidP="00E313E3">
      <w:pPr>
        <w:pStyle w:val="af4"/>
        <w:ind w:left="1140" w:firstLineChars="0" w:firstLine="0"/>
        <w:jc w:val="both"/>
      </w:pPr>
      <w:r>
        <w:rPr>
          <w:rFonts w:hint="eastAsia"/>
        </w:rPr>
        <w:t>T+1</w:t>
      </w:r>
      <w:r>
        <w:rPr>
          <w:rFonts w:hint="eastAsia"/>
        </w:rPr>
        <w:t>时刻</w:t>
      </w:r>
      <w:r>
        <w:t>道路车辆状态如下：</w:t>
      </w:r>
    </w:p>
    <w:p w14:paraId="37B0A476" w14:textId="11CEEDAD" w:rsidR="00E313E3" w:rsidRPr="002E25F9" w:rsidRDefault="00F647AE" w:rsidP="00E313E3">
      <w:pPr>
        <w:pStyle w:val="af4"/>
        <w:keepNext/>
        <w:ind w:left="1140" w:firstLineChars="0" w:firstLine="0"/>
        <w:jc w:val="center"/>
      </w:pPr>
      <w:r>
        <w:object w:dxaOrig="8431" w:dyaOrig="856" w14:anchorId="19CF0B30">
          <v:shape id="_x0000_i1047" type="#_x0000_t75" style="width:367.5pt;height:42.05pt" o:ole="">
            <v:imagedata r:id="rId54" o:title=""/>
          </v:shape>
          <o:OLEObject Type="Embed" ProgID="Visio.Drawing.15" ShapeID="_x0000_i1047" DrawAspect="Content" ObjectID="_1613587880" r:id="rId55"/>
        </w:object>
      </w:r>
      <w:r w:rsidR="00E313E3">
        <w:t>Figure 24</w:t>
      </w:r>
      <w:r w:rsidR="00E313E3">
        <w:rPr>
          <w:rFonts w:hint="eastAsia"/>
        </w:rPr>
        <w:t>：</w:t>
      </w:r>
      <w:r w:rsidR="00E313E3" w:rsidRPr="00283168">
        <w:rPr>
          <w:rFonts w:hint="eastAsia"/>
        </w:rPr>
        <w:t>T</w:t>
      </w:r>
      <w:r w:rsidR="00E313E3">
        <w:t>+1</w:t>
      </w:r>
      <w:r w:rsidR="00E313E3" w:rsidRPr="00283168">
        <w:rPr>
          <w:rFonts w:hint="eastAsia"/>
        </w:rPr>
        <w:t>时刻道路车辆状态</w:t>
      </w:r>
    </w:p>
    <w:p w14:paraId="0EA21D16" w14:textId="77777777" w:rsidR="00E313E3" w:rsidRDefault="00E313E3" w:rsidP="00E313E3">
      <w:pPr>
        <w:pStyle w:val="af4"/>
        <w:ind w:left="1140" w:firstLineChars="0" w:firstLine="0"/>
        <w:jc w:val="both"/>
      </w:pPr>
      <w:r>
        <w:rPr>
          <w:rFonts w:hint="eastAsia"/>
        </w:rPr>
        <w:t>T+2</w:t>
      </w:r>
      <w:r>
        <w:rPr>
          <w:rFonts w:hint="eastAsia"/>
        </w:rPr>
        <w:t>时刻</w:t>
      </w:r>
      <w:r>
        <w:t>道路车辆状态如下</w:t>
      </w:r>
      <w:r>
        <w:rPr>
          <w:rFonts w:hint="eastAsia"/>
        </w:rPr>
        <w:t>:</w:t>
      </w:r>
    </w:p>
    <w:p w14:paraId="7B71C44C" w14:textId="7A8B82F0" w:rsidR="00E313E3" w:rsidRDefault="00F647AE" w:rsidP="00F647AE">
      <w:pPr>
        <w:pStyle w:val="af4"/>
        <w:keepNext/>
        <w:ind w:left="1140" w:firstLineChars="0" w:firstLine="0"/>
        <w:jc w:val="center"/>
      </w:pPr>
      <w:r>
        <w:object w:dxaOrig="8431" w:dyaOrig="856" w14:anchorId="30A200C4">
          <v:shape id="_x0000_i1048" type="#_x0000_t75" style="width:367.5pt;height:42.05pt" o:ole="">
            <v:imagedata r:id="rId56" o:title=""/>
          </v:shape>
          <o:OLEObject Type="Embed" ProgID="Visio.Drawing.15" ShapeID="_x0000_i1048" DrawAspect="Content" ObjectID="_1613587881" r:id="rId57"/>
        </w:object>
      </w:r>
      <w:r w:rsidR="00E313E3">
        <w:t>Figure 25</w:t>
      </w:r>
      <w:r w:rsidR="00E313E3">
        <w:rPr>
          <w:rFonts w:hint="eastAsia"/>
        </w:rPr>
        <w:t>：</w:t>
      </w:r>
      <w:r w:rsidR="00E313E3" w:rsidRPr="002A2C10">
        <w:rPr>
          <w:rFonts w:hint="eastAsia"/>
        </w:rPr>
        <w:t>T+</w:t>
      </w:r>
      <w:r w:rsidR="00E313E3">
        <w:t>2</w:t>
      </w:r>
      <w:r w:rsidR="00E313E3" w:rsidRPr="002A2C10">
        <w:rPr>
          <w:rFonts w:hint="eastAsia"/>
        </w:rPr>
        <w:t>时刻道路车辆状态</w:t>
      </w:r>
    </w:p>
    <w:p w14:paraId="47B9829F" w14:textId="31366033" w:rsidR="00EA09E3" w:rsidRDefault="00EA09E3" w:rsidP="00EA09E3">
      <w:pPr>
        <w:pStyle w:val="af4"/>
        <w:numPr>
          <w:ilvl w:val="0"/>
          <w:numId w:val="25"/>
        </w:numPr>
        <w:ind w:firstLineChars="0"/>
        <w:jc w:val="both"/>
      </w:pPr>
      <w:r>
        <w:rPr>
          <w:rFonts w:hint="eastAsia"/>
        </w:rPr>
        <w:t>假定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sidR="009513E1">
        <w:t>301</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w:t>
      </w:r>
      <w:r>
        <w:rPr>
          <w:rFonts w:hint="eastAsia"/>
        </w:rPr>
        <w:t>401</w:t>
      </w:r>
      <w:r>
        <w:rPr>
          <w:rFonts w:hint="eastAsia"/>
        </w:rPr>
        <w:t>、</w:t>
      </w:r>
      <w:r>
        <w:rPr>
          <w:rFonts w:hint="eastAsia"/>
        </w:rPr>
        <w:t>501</w:t>
      </w:r>
      <w:r>
        <w:rPr>
          <w:rFonts w:hint="eastAsia"/>
        </w:rPr>
        <w:t>、</w:t>
      </w:r>
      <w:r>
        <w:rPr>
          <w:rFonts w:hint="eastAsia"/>
        </w:rPr>
        <w:t>601</w:t>
      </w:r>
      <w:r>
        <w:rPr>
          <w:rFonts w:hint="eastAsia"/>
        </w:rPr>
        <w:t>、</w:t>
      </w:r>
      <w:r>
        <w:rPr>
          <w:rFonts w:hint="eastAsia"/>
        </w:rPr>
        <w:t>700</w:t>
      </w:r>
      <w:r>
        <w:rPr>
          <w:rFonts w:hint="eastAsia"/>
        </w:rPr>
        <w:t>、</w:t>
      </w:r>
      <w:r>
        <w:rPr>
          <w:rFonts w:hint="eastAsia"/>
        </w:rPr>
        <w:t>800</w:t>
      </w:r>
      <w:r>
        <w:rPr>
          <w:rFonts w:hint="eastAsia"/>
        </w:rPr>
        <w:t>、</w:t>
      </w:r>
      <w:r>
        <w:rPr>
          <w:rFonts w:hint="eastAsia"/>
        </w:rPr>
        <w:t>900</w:t>
      </w:r>
      <w:r>
        <w:rPr>
          <w:rFonts w:hint="eastAsia"/>
        </w:rPr>
        <w:t>、</w:t>
      </w:r>
      <w:r>
        <w:rPr>
          <w:rFonts w:hint="eastAsia"/>
        </w:rPr>
        <w:t>701</w:t>
      </w:r>
      <w:r>
        <w:rPr>
          <w:rFonts w:hint="eastAsia"/>
        </w:rPr>
        <w:t>、</w:t>
      </w:r>
      <w:r>
        <w:rPr>
          <w:rFonts w:hint="eastAsia"/>
        </w:rPr>
        <w:t>801</w:t>
      </w:r>
      <w:r>
        <w:rPr>
          <w:rFonts w:hint="eastAsia"/>
        </w:rPr>
        <w:t>、</w:t>
      </w:r>
      <w:r>
        <w:rPr>
          <w:rFonts w:hint="eastAsia"/>
        </w:rPr>
        <w:t>901</w:t>
      </w:r>
      <w:r>
        <w:rPr>
          <w:rFonts w:hint="eastAsia"/>
        </w:rPr>
        <w:t>的</w:t>
      </w:r>
      <w:r>
        <w:t>车速</w:t>
      </w:r>
      <w:r>
        <w:rPr>
          <w:rFonts w:hint="eastAsia"/>
        </w:rPr>
        <w:t>均</w:t>
      </w:r>
      <w:r>
        <w:t>为</w:t>
      </w:r>
      <w:r>
        <w:t>5</w:t>
      </w:r>
      <w:r>
        <w:rPr>
          <w:rFonts w:hint="eastAsia"/>
        </w:rPr>
        <w:t>，左</w:t>
      </w:r>
      <w:r>
        <w:t>侧</w:t>
      </w:r>
      <w:r>
        <w:rPr>
          <w:rFonts w:hint="eastAsia"/>
        </w:rPr>
        <w:t>车道</w:t>
      </w:r>
      <w:r>
        <w:t>限速为</w:t>
      </w:r>
      <w:r w:rsidR="00D36869">
        <w:rPr>
          <w:rFonts w:hint="eastAsia"/>
        </w:rPr>
        <w:t>5</w:t>
      </w:r>
      <w:r>
        <w:rPr>
          <w:rFonts w:hint="eastAsia"/>
        </w:rPr>
        <w:t>，右</w:t>
      </w:r>
      <w:r>
        <w:t>侧道路限速为</w:t>
      </w:r>
      <w:r>
        <w:rPr>
          <w:rFonts w:hint="eastAsia"/>
        </w:rPr>
        <w:t>5</w:t>
      </w:r>
      <w:r>
        <w:rPr>
          <w:rFonts w:hint="eastAsia"/>
        </w:rPr>
        <w:t>，</w:t>
      </w:r>
      <w:r>
        <w:t>车道长度为</w:t>
      </w:r>
      <w:r>
        <w:rPr>
          <w:rFonts w:hint="eastAsia"/>
        </w:rPr>
        <w:t>10</w:t>
      </w:r>
      <w:r>
        <w:rPr>
          <w:rFonts w:hint="eastAsia"/>
        </w:rPr>
        <w:t>，</w:t>
      </w:r>
      <w:r>
        <w:t>车辆</w:t>
      </w:r>
      <w:r w:rsidR="00F3143A">
        <w:rPr>
          <w:rFonts w:hint="eastAsia"/>
        </w:rPr>
        <w:t>100</w:t>
      </w:r>
      <w:r w:rsidR="00F3143A">
        <w:rPr>
          <w:rFonts w:hint="eastAsia"/>
        </w:rPr>
        <w:t>、</w:t>
      </w:r>
      <w:r w:rsidR="00F3143A">
        <w:rPr>
          <w:rFonts w:hint="eastAsia"/>
        </w:rPr>
        <w:t>200</w:t>
      </w:r>
      <w:r w:rsidR="00F3143A">
        <w:rPr>
          <w:rFonts w:hint="eastAsia"/>
        </w:rPr>
        <w:t>、</w:t>
      </w:r>
      <w:r w:rsidR="00F3143A">
        <w:rPr>
          <w:rFonts w:hint="eastAsia"/>
        </w:rPr>
        <w:t>300</w:t>
      </w:r>
      <w:r w:rsidR="00F3143A">
        <w:rPr>
          <w:rFonts w:hint="eastAsia"/>
        </w:rPr>
        <w:t>、</w:t>
      </w:r>
      <w:r w:rsidR="00F3143A">
        <w:rPr>
          <w:rFonts w:hint="eastAsia"/>
        </w:rPr>
        <w:t>101</w:t>
      </w:r>
      <w:r w:rsidR="00F3143A">
        <w:rPr>
          <w:rFonts w:hint="eastAsia"/>
        </w:rPr>
        <w:t>、</w:t>
      </w:r>
      <w:r w:rsidR="00F3143A">
        <w:rPr>
          <w:rFonts w:hint="eastAsia"/>
        </w:rPr>
        <w:t>201</w:t>
      </w:r>
      <w:r w:rsidR="00F3143A">
        <w:rPr>
          <w:rFonts w:hint="eastAsia"/>
        </w:rPr>
        <w:t>、</w:t>
      </w:r>
      <w:r w:rsidR="00615853">
        <w:t>301</w:t>
      </w:r>
      <w:r>
        <w:t>为直行</w:t>
      </w:r>
      <w:r w:rsidR="00F3143A">
        <w:rPr>
          <w:rFonts w:hint="eastAsia"/>
        </w:rPr>
        <w:t>，</w:t>
      </w:r>
      <w:r w:rsidR="00F3143A">
        <w:t>车辆</w:t>
      </w:r>
      <w:r w:rsidR="00F3143A">
        <w:rPr>
          <w:rFonts w:hint="eastAsia"/>
        </w:rPr>
        <w:t>400</w:t>
      </w:r>
      <w:r w:rsidR="00F3143A">
        <w:rPr>
          <w:rFonts w:hint="eastAsia"/>
        </w:rPr>
        <w:t>、</w:t>
      </w:r>
      <w:r w:rsidR="00F3143A">
        <w:rPr>
          <w:rFonts w:hint="eastAsia"/>
        </w:rPr>
        <w:t>500</w:t>
      </w:r>
      <w:r w:rsidR="00F3143A">
        <w:rPr>
          <w:rFonts w:hint="eastAsia"/>
        </w:rPr>
        <w:t>、</w:t>
      </w:r>
      <w:r w:rsidR="00F3143A">
        <w:rPr>
          <w:rFonts w:hint="eastAsia"/>
        </w:rPr>
        <w:t>600</w:t>
      </w:r>
      <w:r w:rsidR="00F3143A">
        <w:rPr>
          <w:rFonts w:hint="eastAsia"/>
        </w:rPr>
        <w:t>、</w:t>
      </w:r>
      <w:r w:rsidR="00F3143A">
        <w:rPr>
          <w:rFonts w:hint="eastAsia"/>
        </w:rPr>
        <w:t>401</w:t>
      </w:r>
      <w:r w:rsidR="00F3143A">
        <w:rPr>
          <w:rFonts w:hint="eastAsia"/>
        </w:rPr>
        <w:t>、</w:t>
      </w:r>
      <w:r w:rsidR="00F3143A">
        <w:rPr>
          <w:rFonts w:hint="eastAsia"/>
        </w:rPr>
        <w:t>501</w:t>
      </w:r>
      <w:r w:rsidR="00F3143A">
        <w:rPr>
          <w:rFonts w:hint="eastAsia"/>
        </w:rPr>
        <w:t>、</w:t>
      </w:r>
      <w:r w:rsidR="00F3143A">
        <w:rPr>
          <w:rFonts w:hint="eastAsia"/>
        </w:rPr>
        <w:t>601</w:t>
      </w:r>
      <w:r w:rsidR="00F3143A">
        <w:rPr>
          <w:rFonts w:hint="eastAsia"/>
        </w:rPr>
        <w:t>为</w:t>
      </w:r>
      <w:r w:rsidR="00F3143A">
        <w:t>右转，车辆</w:t>
      </w:r>
      <w:r w:rsidR="00F3143A">
        <w:rPr>
          <w:rFonts w:hint="eastAsia"/>
        </w:rPr>
        <w:t>700</w:t>
      </w:r>
      <w:r w:rsidR="00F3143A">
        <w:rPr>
          <w:rFonts w:hint="eastAsia"/>
        </w:rPr>
        <w:t>、</w:t>
      </w:r>
      <w:r w:rsidR="00F3143A">
        <w:rPr>
          <w:rFonts w:hint="eastAsia"/>
        </w:rPr>
        <w:t>800</w:t>
      </w:r>
      <w:r w:rsidR="00F3143A">
        <w:rPr>
          <w:rFonts w:hint="eastAsia"/>
        </w:rPr>
        <w:t>、</w:t>
      </w:r>
      <w:r w:rsidR="00F3143A">
        <w:rPr>
          <w:rFonts w:hint="eastAsia"/>
        </w:rPr>
        <w:t>900</w:t>
      </w:r>
      <w:r w:rsidR="00F3143A">
        <w:rPr>
          <w:rFonts w:hint="eastAsia"/>
        </w:rPr>
        <w:t>、</w:t>
      </w:r>
      <w:r w:rsidR="00F3143A">
        <w:rPr>
          <w:rFonts w:hint="eastAsia"/>
        </w:rPr>
        <w:t>701</w:t>
      </w:r>
      <w:r w:rsidR="00F3143A">
        <w:rPr>
          <w:rFonts w:hint="eastAsia"/>
        </w:rPr>
        <w:t>、</w:t>
      </w:r>
      <w:r w:rsidR="00F3143A">
        <w:rPr>
          <w:rFonts w:hint="eastAsia"/>
        </w:rPr>
        <w:t>801</w:t>
      </w:r>
      <w:r w:rsidR="00F3143A">
        <w:rPr>
          <w:rFonts w:hint="eastAsia"/>
        </w:rPr>
        <w:t>、</w:t>
      </w:r>
      <w:r w:rsidR="00F3143A">
        <w:rPr>
          <w:rFonts w:hint="eastAsia"/>
        </w:rPr>
        <w:t>901</w:t>
      </w:r>
      <w:r w:rsidR="00F3143A">
        <w:rPr>
          <w:rFonts w:hint="eastAsia"/>
        </w:rPr>
        <w:t>为</w:t>
      </w:r>
      <w:r w:rsidR="00F3143A">
        <w:t>左转。</w:t>
      </w:r>
    </w:p>
    <w:p w14:paraId="723DF23F" w14:textId="49B8E00B" w:rsidR="00EA09E3" w:rsidRDefault="00EA09E3" w:rsidP="00284813">
      <w:pPr>
        <w:pStyle w:val="af4"/>
        <w:ind w:left="1140" w:firstLineChars="0" w:firstLine="0"/>
        <w:jc w:val="both"/>
      </w:pPr>
      <w:r>
        <w:t>T</w:t>
      </w:r>
      <w:r>
        <w:rPr>
          <w:rFonts w:hint="eastAsia"/>
        </w:rPr>
        <w:t>时刻</w:t>
      </w:r>
      <w:r>
        <w:t>道路车辆状态如下：</w:t>
      </w:r>
    </w:p>
    <w:p w14:paraId="4D835D69" w14:textId="14491669" w:rsidR="00EA09E3" w:rsidRDefault="000C5481" w:rsidP="00754DA1">
      <w:pPr>
        <w:pStyle w:val="af4"/>
        <w:keepNext/>
        <w:ind w:left="1140" w:firstLineChars="0" w:firstLine="0"/>
        <w:jc w:val="center"/>
      </w:pPr>
      <w:r>
        <w:object w:dxaOrig="9001" w:dyaOrig="8655" w14:anchorId="0281CC78">
          <v:shape id="_x0000_i1049" type="#_x0000_t75" style="width:365.4pt;height:352.5pt" o:ole="">
            <v:imagedata r:id="rId58" o:title=""/>
          </v:shape>
          <o:OLEObject Type="Embed" ProgID="Visio.Drawing.15" ShapeID="_x0000_i1049" DrawAspect="Content" ObjectID="_1613587882" r:id="rId59"/>
        </w:object>
      </w:r>
      <w:r w:rsidR="00754DA1">
        <w:t xml:space="preserve">Figure </w:t>
      </w:r>
      <w:fldSimple w:instr=" SEQ Figure \* ARABIC ">
        <w:r w:rsidR="00151803">
          <w:rPr>
            <w:noProof/>
          </w:rPr>
          <w:t>2</w:t>
        </w:r>
      </w:fldSimple>
      <w:r w:rsidR="00754DA1">
        <w:t>6:</w:t>
      </w:r>
      <w:r w:rsidR="00754DA1" w:rsidRPr="00CB0ABE">
        <w:rPr>
          <w:rFonts w:hint="eastAsia"/>
        </w:rPr>
        <w:t>T</w:t>
      </w:r>
      <w:r w:rsidR="00754DA1" w:rsidRPr="00CB0ABE">
        <w:rPr>
          <w:rFonts w:hint="eastAsia"/>
        </w:rPr>
        <w:t>时刻道路车辆状态</w:t>
      </w:r>
    </w:p>
    <w:p w14:paraId="6D9B8F77" w14:textId="03DBC5E4" w:rsidR="00754DA1" w:rsidRDefault="00754DA1" w:rsidP="00754DA1">
      <w:pPr>
        <w:pStyle w:val="af4"/>
        <w:ind w:left="1140" w:firstLineChars="0" w:firstLine="0"/>
        <w:jc w:val="both"/>
      </w:pPr>
      <w:r>
        <w:t>T+1</w:t>
      </w:r>
      <w:r>
        <w:rPr>
          <w:rFonts w:hint="eastAsia"/>
        </w:rPr>
        <w:t>时刻</w:t>
      </w:r>
      <w:r>
        <w:t>道路车辆状态如下：</w:t>
      </w:r>
    </w:p>
    <w:p w14:paraId="203B8558" w14:textId="7070DBE8" w:rsidR="00754DA1" w:rsidRPr="00754DA1" w:rsidRDefault="00680DEF" w:rsidP="000C5481">
      <w:pPr>
        <w:pStyle w:val="af4"/>
        <w:keepNext/>
        <w:ind w:left="1140" w:firstLineChars="0" w:firstLine="0"/>
        <w:jc w:val="center"/>
      </w:pPr>
      <w:r>
        <w:object w:dxaOrig="9016" w:dyaOrig="8520" w14:anchorId="6B81524D">
          <v:shape id="_x0000_i1050" type="#_x0000_t75" style="width:340pt;height:321.3pt" o:ole="">
            <v:imagedata r:id="rId60" o:title=""/>
          </v:shape>
          <o:OLEObject Type="Embed" ProgID="Visio.Drawing.15" ShapeID="_x0000_i1050" DrawAspect="Content" ObjectID="_1613587883" r:id="rId61"/>
        </w:object>
      </w:r>
      <w:r w:rsidR="000C5481">
        <w:t xml:space="preserve">Figure </w:t>
      </w:r>
      <w:fldSimple w:instr=" SEQ Figure \* ARABIC ">
        <w:r w:rsidR="00151803">
          <w:rPr>
            <w:noProof/>
          </w:rPr>
          <w:t>2</w:t>
        </w:r>
      </w:fldSimple>
      <w:r w:rsidR="00151803">
        <w:t>7</w:t>
      </w:r>
      <w:r w:rsidR="000C5481">
        <w:t>:</w:t>
      </w:r>
      <w:r w:rsidR="000C5481" w:rsidRPr="0092738A">
        <w:rPr>
          <w:rFonts w:hint="eastAsia"/>
        </w:rPr>
        <w:t>T</w:t>
      </w:r>
      <w:r w:rsidR="000C5481">
        <w:t>+1</w:t>
      </w:r>
      <w:r w:rsidR="000C5481" w:rsidRPr="0092738A">
        <w:rPr>
          <w:rFonts w:hint="eastAsia"/>
        </w:rPr>
        <w:t>时刻道路车辆状态</w:t>
      </w:r>
    </w:p>
    <w:p w14:paraId="26774C46" w14:textId="01C4A70C" w:rsidR="00754DA1" w:rsidRDefault="000C5481" w:rsidP="00284813">
      <w:pPr>
        <w:pStyle w:val="af4"/>
        <w:ind w:left="1140" w:firstLineChars="0" w:firstLine="0"/>
        <w:jc w:val="both"/>
      </w:pPr>
      <w:r>
        <w:t>T+2</w:t>
      </w:r>
      <w:r>
        <w:rPr>
          <w:rFonts w:hint="eastAsia"/>
        </w:rPr>
        <w:t>时刻</w:t>
      </w:r>
      <w:r>
        <w:t>道路车辆状态如下：</w:t>
      </w:r>
    </w:p>
    <w:p w14:paraId="49B5E1F6" w14:textId="0747F0E7" w:rsidR="00754DA1" w:rsidRDefault="00D87F50" w:rsidP="00151803">
      <w:pPr>
        <w:pStyle w:val="af4"/>
        <w:keepNext/>
        <w:ind w:left="1140" w:firstLineChars="0" w:firstLine="0"/>
        <w:jc w:val="center"/>
      </w:pPr>
      <w:r>
        <w:object w:dxaOrig="9016" w:dyaOrig="8520" w14:anchorId="0747F0E4">
          <v:shape id="_x0000_i1051" type="#_x0000_t75" style="width:345pt;height:325.45pt" o:ole="">
            <v:imagedata r:id="rId62" o:title=""/>
          </v:shape>
          <o:OLEObject Type="Embed" ProgID="Visio.Drawing.15" ShapeID="_x0000_i1051" DrawAspect="Content" ObjectID="_1613587884" r:id="rId63"/>
        </w:object>
      </w:r>
      <w:r w:rsidR="00151803">
        <w:t xml:space="preserve">Figure </w:t>
      </w:r>
      <w:fldSimple w:instr=" SEQ Figure \* ARABIC ">
        <w:r w:rsidR="00151803">
          <w:rPr>
            <w:noProof/>
          </w:rPr>
          <w:t>2</w:t>
        </w:r>
      </w:fldSimple>
      <w:r w:rsidR="00151803">
        <w:t>8:</w:t>
      </w:r>
      <w:r w:rsidR="00151803" w:rsidRPr="00407EF5">
        <w:rPr>
          <w:rFonts w:hint="eastAsia"/>
        </w:rPr>
        <w:t>T+</w:t>
      </w:r>
      <w:r w:rsidR="00151803">
        <w:t>2</w:t>
      </w:r>
      <w:r w:rsidR="00151803" w:rsidRPr="00407EF5">
        <w:rPr>
          <w:rFonts w:hint="eastAsia"/>
        </w:rPr>
        <w:t>时刻道路车辆状态</w:t>
      </w:r>
    </w:p>
    <w:p w14:paraId="61AA6D9C" w14:textId="77777777" w:rsidR="00754DA1" w:rsidRDefault="00754DA1" w:rsidP="00284813">
      <w:pPr>
        <w:pStyle w:val="af4"/>
        <w:ind w:left="1140" w:firstLineChars="0" w:firstLine="0"/>
        <w:jc w:val="both"/>
      </w:pPr>
    </w:p>
    <w:p w14:paraId="623BF24E" w14:textId="77777777" w:rsidR="00754DA1" w:rsidRPr="00EA09E3" w:rsidRDefault="00754DA1" w:rsidP="00284813">
      <w:pPr>
        <w:pStyle w:val="af4"/>
        <w:ind w:left="1140" w:firstLineChars="0" w:firstLine="0"/>
        <w:jc w:val="both"/>
      </w:pPr>
    </w:p>
    <w:p w14:paraId="69362325" w14:textId="68BB94B1" w:rsidR="00440EF1" w:rsidRDefault="00440EF1" w:rsidP="00440EF1">
      <w:pPr>
        <w:pStyle w:val="1"/>
        <w:keepNext w:val="0"/>
        <w:numPr>
          <w:ilvl w:val="0"/>
          <w:numId w:val="3"/>
        </w:numPr>
        <w:pBdr>
          <w:bottom w:val="single" w:sz="12" w:space="0" w:color="365F91" w:themeColor="accent1" w:themeShade="BF"/>
        </w:pBdr>
        <w:spacing w:before="600" w:after="80"/>
      </w:pPr>
      <w:r>
        <w:rPr>
          <w:rFonts w:hint="eastAsia"/>
        </w:rPr>
        <w:t>其他说明</w:t>
      </w:r>
    </w:p>
    <w:p w14:paraId="52B3A314" w14:textId="1425EB0B" w:rsidR="00D554F8" w:rsidRDefault="00440EF1" w:rsidP="005A59A7">
      <w:pPr>
        <w:pStyle w:val="af4"/>
        <w:numPr>
          <w:ilvl w:val="0"/>
          <w:numId w:val="15"/>
        </w:numPr>
        <w:ind w:firstLineChars="0"/>
        <w:jc w:val="both"/>
      </w:pPr>
      <w:r>
        <w:t>若因</w:t>
      </w:r>
      <w:r w:rsidR="0092618D">
        <w:t>参</w:t>
      </w:r>
      <w:r w:rsidR="0092618D">
        <w:rPr>
          <w:rFonts w:hint="eastAsia"/>
        </w:rPr>
        <w:t>赛</w:t>
      </w:r>
      <w:r>
        <w:t>选手输出的路径导致</w:t>
      </w:r>
      <w:r>
        <w:rPr>
          <w:rFonts w:hint="eastAsia"/>
        </w:rPr>
        <w:t>部分</w:t>
      </w:r>
      <w:r>
        <w:t>车辆因交通规则限制而无法通行的情况，直接判负。</w:t>
      </w:r>
      <w:r w:rsidR="00D554F8">
        <w:rPr>
          <w:rFonts w:hint="eastAsia"/>
        </w:rPr>
        <w:t>如</w:t>
      </w:r>
      <w:r w:rsidR="00D554F8">
        <w:fldChar w:fldCharType="begin"/>
      </w:r>
      <w:r w:rsidR="00D554F8">
        <w:instrText xml:space="preserve"> </w:instrText>
      </w:r>
      <w:r w:rsidR="00D554F8">
        <w:rPr>
          <w:rFonts w:hint="eastAsia"/>
        </w:rPr>
        <w:instrText>REF _Ref532232953 \h</w:instrText>
      </w:r>
      <w:r w:rsidR="00D554F8">
        <w:instrText xml:space="preserve"> </w:instrText>
      </w:r>
      <w:r w:rsidR="00D554F8">
        <w:fldChar w:fldCharType="separate"/>
      </w:r>
      <w:r w:rsidR="00D554F8">
        <w:t xml:space="preserve">Figure </w:t>
      </w:r>
      <w:r w:rsidR="00D554F8">
        <w:rPr>
          <w:noProof/>
        </w:rPr>
        <w:t>9</w:t>
      </w:r>
      <w:r w:rsidR="00D554F8">
        <w:rPr>
          <w:rFonts w:hint="eastAsia"/>
        </w:rPr>
        <w:t>：异常堵</w:t>
      </w:r>
      <w:r w:rsidR="00D554F8">
        <w:t>死情况</w:t>
      </w:r>
      <w:r w:rsidR="00D554F8">
        <w:rPr>
          <w:rFonts w:hint="eastAsia"/>
        </w:rPr>
        <w:t>举例</w:t>
      </w:r>
      <w:r w:rsidR="00D554F8">
        <w:fldChar w:fldCharType="end"/>
      </w:r>
      <w:r w:rsidR="00D554F8">
        <w:t>所示</w:t>
      </w:r>
      <w:r w:rsidR="00D554F8">
        <w:rPr>
          <w:rFonts w:hint="eastAsia"/>
        </w:rPr>
        <w:t>：</w:t>
      </w:r>
    </w:p>
    <w:p w14:paraId="5ECDD2A5" w14:textId="1EE70D43" w:rsidR="00D554F8" w:rsidRDefault="00D554F8" w:rsidP="00D554F8">
      <w:pPr>
        <w:pStyle w:val="af4"/>
        <w:numPr>
          <w:ilvl w:val="0"/>
          <w:numId w:val="14"/>
        </w:numPr>
        <w:ind w:firstLineChars="0"/>
        <w:jc w:val="both"/>
      </w:pPr>
      <w:r w:rsidRPr="007A4921">
        <w:rPr>
          <w:rFonts w:hint="eastAsia"/>
          <w:highlight w:val="red"/>
        </w:rPr>
        <w:t>红色</w:t>
      </w:r>
      <w:r w:rsidR="007A4921" w:rsidRPr="007A4921">
        <w:rPr>
          <w:rFonts w:hint="eastAsia"/>
          <w:highlight w:val="red"/>
        </w:rPr>
        <w:t>线路</w:t>
      </w:r>
      <w:r>
        <w:t>和</w:t>
      </w:r>
      <w:r w:rsidRPr="007A4921">
        <w:rPr>
          <w:highlight w:val="green"/>
        </w:rPr>
        <w:t>绿色</w:t>
      </w:r>
      <w:r w:rsidR="007A4921" w:rsidRPr="007A4921">
        <w:rPr>
          <w:rFonts w:hint="eastAsia"/>
          <w:highlight w:val="green"/>
        </w:rPr>
        <w:t>线路</w:t>
      </w:r>
      <w:r>
        <w:t>为</w:t>
      </w:r>
      <w:r w:rsidR="00412FC8">
        <w:t>参</w:t>
      </w:r>
      <w:r w:rsidR="00412FC8">
        <w:rPr>
          <w:rFonts w:hint="eastAsia"/>
        </w:rPr>
        <w:t>赛</w:t>
      </w:r>
      <w:r>
        <w:t>选手输出的两条车辆</w:t>
      </w:r>
      <w:r>
        <w:rPr>
          <w:rFonts w:hint="eastAsia"/>
        </w:rPr>
        <w:t>规划</w:t>
      </w:r>
      <w:r>
        <w:t>运行线路</w:t>
      </w:r>
      <w:r w:rsidR="00B1313C">
        <w:rPr>
          <w:rFonts w:hint="eastAsia"/>
        </w:rPr>
        <w:t>。</w:t>
      </w:r>
    </w:p>
    <w:p w14:paraId="0716D45C" w14:textId="7D9DC06D" w:rsidR="003618DA" w:rsidRDefault="003618DA" w:rsidP="00D554F8">
      <w:pPr>
        <w:pStyle w:val="af4"/>
        <w:numPr>
          <w:ilvl w:val="0"/>
          <w:numId w:val="14"/>
        </w:numPr>
        <w:ind w:firstLineChars="0"/>
        <w:jc w:val="both"/>
      </w:pPr>
      <w:r>
        <w:rPr>
          <w:rFonts w:hint="eastAsia"/>
        </w:rPr>
        <w:t>在这</w:t>
      </w:r>
      <w:r>
        <w:t>两条规划的</w:t>
      </w:r>
      <w:r>
        <w:rPr>
          <w:rFonts w:hint="eastAsia"/>
        </w:rPr>
        <w:t>线路</w:t>
      </w:r>
      <w:r>
        <w:t>上有很</w:t>
      </w:r>
      <w:r>
        <w:rPr>
          <w:rFonts w:hint="eastAsia"/>
        </w:rPr>
        <w:t>多</w:t>
      </w:r>
      <w:r>
        <w:t>车辆在行驶</w:t>
      </w:r>
      <w:r w:rsidR="00FA23C5">
        <w:rPr>
          <w:rFonts w:hint="eastAsia"/>
        </w:rPr>
        <w:t>。</w:t>
      </w:r>
    </w:p>
    <w:p w14:paraId="14ECA6BB" w14:textId="3EA22705" w:rsidR="00D554F8" w:rsidRDefault="00D554F8" w:rsidP="00D554F8">
      <w:pPr>
        <w:pStyle w:val="af4"/>
        <w:numPr>
          <w:ilvl w:val="0"/>
          <w:numId w:val="14"/>
        </w:numPr>
        <w:ind w:firstLineChars="0"/>
        <w:jc w:val="both"/>
      </w:pPr>
      <w:r>
        <w:rPr>
          <w:rFonts w:hint="eastAsia"/>
        </w:rPr>
        <w:t>在</w:t>
      </w:r>
      <w:r>
        <w:t>路口</w:t>
      </w:r>
      <w:r>
        <w:t>6</w:t>
      </w:r>
      <w:r>
        <w:rPr>
          <w:rFonts w:hint="eastAsia"/>
        </w:rPr>
        <w:t>的</w:t>
      </w:r>
      <w:r w:rsidR="001C1043">
        <w:rPr>
          <w:rFonts w:hint="eastAsia"/>
        </w:rPr>
        <w:t>因</w:t>
      </w:r>
      <w:r w:rsidR="001C1043">
        <w:t>左转优先，</w:t>
      </w:r>
      <w:r w:rsidR="003834C2">
        <w:t>只能</w:t>
      </w:r>
      <w:r w:rsidR="003834C2" w:rsidRPr="007A4921">
        <w:rPr>
          <w:rFonts w:hint="eastAsia"/>
          <w:highlight w:val="red"/>
        </w:rPr>
        <w:t>红</w:t>
      </w:r>
      <w:r w:rsidRPr="007A4921">
        <w:rPr>
          <w:highlight w:val="red"/>
        </w:rPr>
        <w:t>色线路</w:t>
      </w:r>
      <w:r>
        <w:t>的车辆进行左转</w:t>
      </w:r>
      <w:r>
        <w:rPr>
          <w:rFonts w:hint="eastAsia"/>
        </w:rPr>
        <w:t>。</w:t>
      </w:r>
    </w:p>
    <w:p w14:paraId="1F85F977" w14:textId="156AD5FE" w:rsidR="00D554F8" w:rsidRDefault="00D554F8" w:rsidP="00D554F8">
      <w:pPr>
        <w:pStyle w:val="af4"/>
        <w:numPr>
          <w:ilvl w:val="0"/>
          <w:numId w:val="14"/>
        </w:numPr>
        <w:ind w:firstLineChars="0"/>
        <w:jc w:val="both"/>
      </w:pPr>
      <w:r>
        <w:rPr>
          <w:rFonts w:hint="eastAsia"/>
        </w:rPr>
        <w:t>在</w:t>
      </w:r>
      <w:r>
        <w:t>路口</w:t>
      </w:r>
      <w:r>
        <w:rPr>
          <w:rFonts w:hint="eastAsia"/>
        </w:rPr>
        <w:t>12</w:t>
      </w:r>
      <w:r>
        <w:rPr>
          <w:rFonts w:hint="eastAsia"/>
        </w:rPr>
        <w:t>的</w:t>
      </w:r>
      <w:r w:rsidR="006C4A7E">
        <w:rPr>
          <w:rFonts w:hint="eastAsia"/>
        </w:rPr>
        <w:t>也</w:t>
      </w:r>
      <w:r w:rsidR="006C4A7E">
        <w:t>是左转优先</w:t>
      </w:r>
      <w:r>
        <w:rPr>
          <w:rFonts w:hint="eastAsia"/>
        </w:rPr>
        <w:t>，</w:t>
      </w:r>
      <w:r>
        <w:t>只能是</w:t>
      </w:r>
      <w:r w:rsidR="00BA370B" w:rsidRPr="007A4921">
        <w:rPr>
          <w:rFonts w:hint="eastAsia"/>
          <w:highlight w:val="green"/>
        </w:rPr>
        <w:t>绿</w:t>
      </w:r>
      <w:r w:rsidRPr="007A4921">
        <w:rPr>
          <w:highlight w:val="green"/>
        </w:rPr>
        <w:t>色线路</w:t>
      </w:r>
      <w:r>
        <w:t>的车辆进行左转。</w:t>
      </w:r>
    </w:p>
    <w:p w14:paraId="32F14246" w14:textId="10918061" w:rsidR="00D554F8" w:rsidRDefault="00F03231" w:rsidP="00D554F8">
      <w:pPr>
        <w:pStyle w:val="af4"/>
        <w:numPr>
          <w:ilvl w:val="0"/>
          <w:numId w:val="14"/>
        </w:numPr>
        <w:ind w:firstLineChars="0"/>
        <w:jc w:val="both"/>
      </w:pPr>
      <w:r>
        <w:rPr>
          <w:rFonts w:hint="eastAsia"/>
        </w:rPr>
        <w:t>因</w:t>
      </w:r>
      <w:r>
        <w:t>路口</w:t>
      </w:r>
      <w:r>
        <w:rPr>
          <w:rFonts w:hint="eastAsia"/>
        </w:rPr>
        <w:t>6</w:t>
      </w:r>
      <w:r w:rsidR="00ED3A55">
        <w:rPr>
          <w:rFonts w:hint="eastAsia"/>
        </w:rPr>
        <w:t>是</w:t>
      </w:r>
      <w:r w:rsidR="00ED3A55">
        <w:t>左转优先，所以</w:t>
      </w:r>
      <w:r w:rsidR="00ED2701" w:rsidRPr="007A4921">
        <w:rPr>
          <w:rFonts w:hint="eastAsia"/>
          <w:highlight w:val="green"/>
        </w:rPr>
        <w:t>绿</w:t>
      </w:r>
      <w:r w:rsidRPr="007A4921">
        <w:rPr>
          <w:rFonts w:hint="eastAsia"/>
          <w:highlight w:val="green"/>
        </w:rPr>
        <w:t>色</w:t>
      </w:r>
      <w:r w:rsidRPr="007A4921">
        <w:rPr>
          <w:highlight w:val="green"/>
        </w:rPr>
        <w:t>线路</w:t>
      </w:r>
      <w:r>
        <w:t>的车辆无法</w:t>
      </w:r>
      <w:r w:rsidR="00BF285B">
        <w:rPr>
          <w:rFonts w:hint="eastAsia"/>
        </w:rPr>
        <w:t>右</w:t>
      </w:r>
      <w:r w:rsidR="00BF285B">
        <w:t>转</w:t>
      </w:r>
      <w:r>
        <w:t>通行，最终积压导致</w:t>
      </w:r>
      <w:r>
        <w:rPr>
          <w:rFonts w:hint="eastAsia"/>
        </w:rPr>
        <w:t>路口</w:t>
      </w:r>
      <w:r>
        <w:rPr>
          <w:rFonts w:hint="eastAsia"/>
        </w:rPr>
        <w:t>12</w:t>
      </w:r>
      <w:r w:rsidR="0050449C" w:rsidRPr="007A4921">
        <w:rPr>
          <w:rFonts w:hint="eastAsia"/>
          <w:highlight w:val="green"/>
        </w:rPr>
        <w:t>绿</w:t>
      </w:r>
      <w:r w:rsidRPr="007A4921">
        <w:rPr>
          <w:rFonts w:hint="eastAsia"/>
          <w:highlight w:val="green"/>
        </w:rPr>
        <w:t>色</w:t>
      </w:r>
      <w:r w:rsidRPr="007A4921">
        <w:rPr>
          <w:highlight w:val="green"/>
        </w:rPr>
        <w:t>车辆</w:t>
      </w:r>
      <w:r>
        <w:t>无法通行。</w:t>
      </w:r>
    </w:p>
    <w:p w14:paraId="3DA250D1" w14:textId="315B19A8" w:rsidR="00F03231" w:rsidRDefault="00F03231" w:rsidP="00D554F8">
      <w:pPr>
        <w:pStyle w:val="af4"/>
        <w:numPr>
          <w:ilvl w:val="0"/>
          <w:numId w:val="14"/>
        </w:numPr>
        <w:ind w:firstLineChars="0"/>
        <w:jc w:val="both"/>
      </w:pPr>
      <w:r>
        <w:rPr>
          <w:rFonts w:hint="eastAsia"/>
        </w:rPr>
        <w:t>因</w:t>
      </w:r>
      <w:r>
        <w:t>路口</w:t>
      </w:r>
      <w:r>
        <w:rPr>
          <w:rFonts w:hint="eastAsia"/>
        </w:rPr>
        <w:t>12</w:t>
      </w:r>
      <w:r>
        <w:rPr>
          <w:rFonts w:hint="eastAsia"/>
        </w:rPr>
        <w:t>只</w:t>
      </w:r>
      <w:r>
        <w:t>能</w:t>
      </w:r>
      <w:r w:rsidR="00D0719B" w:rsidRPr="007A4921">
        <w:rPr>
          <w:rFonts w:hint="eastAsia"/>
          <w:highlight w:val="green"/>
        </w:rPr>
        <w:t>绿</w:t>
      </w:r>
      <w:r w:rsidRPr="007A4921">
        <w:rPr>
          <w:highlight w:val="green"/>
        </w:rPr>
        <w:t>色线路</w:t>
      </w:r>
      <w:r>
        <w:t>车辆</w:t>
      </w:r>
      <w:r w:rsidR="007A4921">
        <w:rPr>
          <w:rFonts w:hint="eastAsia"/>
        </w:rPr>
        <w:t>左</w:t>
      </w:r>
      <w:r w:rsidR="007A4921">
        <w:t>转</w:t>
      </w:r>
      <w:r>
        <w:t>通行，</w:t>
      </w:r>
      <w:r w:rsidR="00521664" w:rsidRPr="007A4921">
        <w:rPr>
          <w:rFonts w:hint="eastAsia"/>
          <w:highlight w:val="red"/>
        </w:rPr>
        <w:t>红</w:t>
      </w:r>
      <w:r w:rsidRPr="007A4921">
        <w:rPr>
          <w:highlight w:val="red"/>
        </w:rPr>
        <w:t>色线路</w:t>
      </w:r>
      <w:r>
        <w:t>车辆无法右转</w:t>
      </w:r>
      <w:r>
        <w:rPr>
          <w:rFonts w:hint="eastAsia"/>
        </w:rPr>
        <w:t>，</w:t>
      </w:r>
      <w:r>
        <w:t>从而导致积压在路</w:t>
      </w:r>
      <w:r>
        <w:lastRenderedPageBreak/>
        <w:t>口</w:t>
      </w:r>
      <w:r>
        <w:rPr>
          <w:rFonts w:hint="eastAsia"/>
        </w:rPr>
        <w:t>6</w:t>
      </w:r>
      <w:r>
        <w:rPr>
          <w:rFonts w:hint="eastAsia"/>
        </w:rPr>
        <w:t>的</w:t>
      </w:r>
      <w:r w:rsidR="00521664" w:rsidRPr="007A4921">
        <w:rPr>
          <w:rFonts w:hint="eastAsia"/>
          <w:highlight w:val="red"/>
        </w:rPr>
        <w:t>红</w:t>
      </w:r>
      <w:r w:rsidRPr="007A4921">
        <w:rPr>
          <w:highlight w:val="red"/>
        </w:rPr>
        <w:t>色线路</w:t>
      </w:r>
      <w:r>
        <w:t>无法左转。</w:t>
      </w:r>
    </w:p>
    <w:p w14:paraId="6EC88888" w14:textId="183B7E0C" w:rsidR="00F03231" w:rsidRDefault="00F03231" w:rsidP="00D554F8">
      <w:pPr>
        <w:pStyle w:val="af4"/>
        <w:numPr>
          <w:ilvl w:val="0"/>
          <w:numId w:val="14"/>
        </w:numPr>
        <w:ind w:firstLineChars="0"/>
        <w:jc w:val="both"/>
      </w:pPr>
      <w:r>
        <w:rPr>
          <w:rFonts w:hint="eastAsia"/>
        </w:rPr>
        <w:t>由</w:t>
      </w:r>
      <w:r>
        <w:t>此</w:t>
      </w:r>
      <w:r>
        <w:rPr>
          <w:rFonts w:hint="eastAsia"/>
        </w:rPr>
        <w:t>产生</w:t>
      </w:r>
      <w:r>
        <w:t>路口</w:t>
      </w:r>
      <w:r>
        <w:rPr>
          <w:rFonts w:hint="eastAsia"/>
        </w:rPr>
        <w:t>6</w:t>
      </w:r>
      <w:r>
        <w:rPr>
          <w:rFonts w:hint="eastAsia"/>
        </w:rPr>
        <w:t>和</w:t>
      </w:r>
      <w:r>
        <w:t>路口</w:t>
      </w:r>
      <w:r>
        <w:rPr>
          <w:rFonts w:hint="eastAsia"/>
        </w:rPr>
        <w:t>1</w:t>
      </w:r>
      <w:r w:rsidR="00F84383">
        <w:t>2</w:t>
      </w:r>
      <w:r>
        <w:rPr>
          <w:rFonts w:hint="eastAsia"/>
        </w:rPr>
        <w:t>出现相互</w:t>
      </w:r>
      <w:r>
        <w:t>堵死的情况，</w:t>
      </w:r>
      <w:r>
        <w:rPr>
          <w:rFonts w:hint="eastAsia"/>
        </w:rPr>
        <w:t>车辆</w:t>
      </w:r>
      <w:r>
        <w:t>无法再继续前行。</w:t>
      </w:r>
    </w:p>
    <w:p w14:paraId="2F2DA906" w14:textId="49B080CC" w:rsidR="00D554F8" w:rsidRDefault="001A06AE" w:rsidP="00D03364">
      <w:pPr>
        <w:pStyle w:val="af4"/>
        <w:keepNext/>
        <w:ind w:left="720" w:firstLineChars="0" w:firstLine="0"/>
        <w:jc w:val="center"/>
      </w:pPr>
      <w:r>
        <w:object w:dxaOrig="11941" w:dyaOrig="9706" w14:anchorId="55BBC279">
          <v:shape id="_x0000_i1052" type="#_x0000_t75" style="width:414.95pt;height:337.1pt" o:ole="">
            <v:imagedata r:id="rId64" o:title=""/>
          </v:shape>
          <o:OLEObject Type="Embed" ProgID="Visio.Drawing.15" ShapeID="_x0000_i1052" DrawAspect="Content" ObjectID="_1613587885" r:id="rId65"/>
        </w:object>
      </w:r>
    </w:p>
    <w:p w14:paraId="657D5649" w14:textId="69FC73A0" w:rsidR="00D554F8" w:rsidRDefault="00D554F8" w:rsidP="00D554F8">
      <w:pPr>
        <w:pStyle w:val="af6"/>
        <w:jc w:val="center"/>
        <w:rPr>
          <w:lang w:eastAsia="zh-CN"/>
        </w:rPr>
      </w:pPr>
      <w:bookmarkStart w:id="7" w:name="_Ref532232953"/>
      <w:r>
        <w:t xml:space="preserve">Figure </w:t>
      </w:r>
      <w:r w:rsidR="00846164">
        <w:rPr>
          <w:noProof/>
        </w:rPr>
        <w:fldChar w:fldCharType="begin"/>
      </w:r>
      <w:r w:rsidR="00846164">
        <w:rPr>
          <w:noProof/>
        </w:rPr>
        <w:instrText xml:space="preserve"> SEQ Figure \* ARABIC </w:instrText>
      </w:r>
      <w:r w:rsidR="00846164">
        <w:rPr>
          <w:noProof/>
        </w:rPr>
        <w:fldChar w:fldCharType="separate"/>
      </w:r>
      <w:r w:rsidR="00151803">
        <w:rPr>
          <w:noProof/>
        </w:rPr>
        <w:t>23</w:t>
      </w:r>
      <w:r w:rsidR="00846164">
        <w:rPr>
          <w:noProof/>
        </w:rPr>
        <w:fldChar w:fldCharType="end"/>
      </w:r>
      <w:r>
        <w:rPr>
          <w:rFonts w:hint="eastAsia"/>
          <w:lang w:eastAsia="zh-CN"/>
        </w:rPr>
        <w:t>：异常堵</w:t>
      </w:r>
      <w:r>
        <w:rPr>
          <w:lang w:eastAsia="zh-CN"/>
        </w:rPr>
        <w:t>死情况</w:t>
      </w:r>
      <w:r>
        <w:rPr>
          <w:rFonts w:hint="eastAsia"/>
          <w:lang w:eastAsia="zh-CN"/>
        </w:rPr>
        <w:t>举例</w:t>
      </w:r>
      <w:bookmarkEnd w:id="7"/>
    </w:p>
    <w:p w14:paraId="4E70C4FB" w14:textId="77777777" w:rsidR="00A042BB" w:rsidRPr="00A042BB" w:rsidRDefault="00A042BB" w:rsidP="00A042BB"/>
    <w:sectPr w:rsidR="00A042BB" w:rsidRPr="00A042BB" w:rsidSect="00D11FD5">
      <w:headerReference w:type="even" r:id="rId66"/>
      <w:headerReference w:type="default" r:id="rId67"/>
      <w:footerReference w:type="even" r:id="rId68"/>
      <w:footerReference w:type="default" r:id="rId69"/>
      <w:headerReference w:type="first" r:id="rId70"/>
      <w:footerReference w:type="first" r:id="rId71"/>
      <w:pgSz w:w="11906" w:h="16838"/>
      <w:pgMar w:top="1312" w:right="1800" w:bottom="1440" w:left="1800" w:header="779"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FDFBC8" w14:textId="77777777" w:rsidR="00846164" w:rsidRDefault="00846164">
      <w:r>
        <w:separator/>
      </w:r>
    </w:p>
  </w:endnote>
  <w:endnote w:type="continuationSeparator" w:id="0">
    <w:p w14:paraId="5DCA8264" w14:textId="77777777" w:rsidR="00846164" w:rsidRDefault="008461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Source Code Pro">
    <w:altName w:val="DejaVu Sans Mono"/>
    <w:charset w:val="00"/>
    <w:family w:val="modern"/>
    <w:pitch w:val="fixed"/>
    <w:sig w:usb0="00000001" w:usb1="02003803" w:usb2="00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MS UI Gothic">
    <w:panose1 w:val="020B0600070205080204"/>
    <w:charset w:val="80"/>
    <w:family w:val="swiss"/>
    <w:pitch w:val="variable"/>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 w:name="DotumChe">
    <w:altName w:val="Arial Unicode MS"/>
    <w:panose1 w:val="020B0609000101010101"/>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4E3B1A" w14:textId="77777777" w:rsidR="000A3EAC" w:rsidRDefault="000A3EAC">
    <w:pPr>
      <w:pStyle w:val="aa"/>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auto"/>
      </w:tblBorders>
      <w:tblLook w:val="01E0" w:firstRow="1" w:lastRow="1" w:firstColumn="1" w:lastColumn="1" w:noHBand="0" w:noVBand="0"/>
    </w:tblPr>
    <w:tblGrid>
      <w:gridCol w:w="3000"/>
      <w:gridCol w:w="2921"/>
      <w:gridCol w:w="2601"/>
    </w:tblGrid>
    <w:tr w:rsidR="000A3EAC" w14:paraId="299E4235" w14:textId="77777777" w:rsidTr="53D1B465">
      <w:tc>
        <w:tcPr>
          <w:tcW w:w="1760" w:type="pct"/>
        </w:tcPr>
        <w:p w14:paraId="2EBF00FD" w14:textId="77777777" w:rsidR="000A3EAC" w:rsidRDefault="000A3EAC">
          <w:pPr>
            <w:pStyle w:val="aa"/>
            <w:ind w:firstLine="360"/>
          </w:pPr>
          <w:r>
            <w:fldChar w:fldCharType="begin"/>
          </w:r>
          <w:r>
            <w:instrText xml:space="preserve"> TIME \@ "yyyy-M-d" </w:instrText>
          </w:r>
          <w:r>
            <w:fldChar w:fldCharType="separate"/>
          </w:r>
          <w:r w:rsidR="00015A50">
            <w:rPr>
              <w:noProof/>
            </w:rPr>
            <w:t>2019-3-8</w:t>
          </w:r>
          <w:r>
            <w:rPr>
              <w:noProof/>
            </w:rPr>
            <w:fldChar w:fldCharType="end"/>
          </w:r>
        </w:p>
      </w:tc>
      <w:tc>
        <w:tcPr>
          <w:tcW w:w="1714" w:type="pct"/>
        </w:tcPr>
        <w:p w14:paraId="7095A89F" w14:textId="77777777" w:rsidR="000A3EAC" w:rsidRDefault="000A3EAC">
          <w:pPr>
            <w:pStyle w:val="aa"/>
          </w:pPr>
          <w:r>
            <w:t>华为保密信息</w:t>
          </w:r>
          <w:r>
            <w:t>,</w:t>
          </w:r>
          <w:r>
            <w:t>未经授权禁止扩散</w:t>
          </w:r>
        </w:p>
      </w:tc>
      <w:tc>
        <w:tcPr>
          <w:tcW w:w="1527" w:type="pct"/>
        </w:tcPr>
        <w:p w14:paraId="3872DD3D" w14:textId="77777777" w:rsidR="000A3EAC" w:rsidRDefault="000A3EAC">
          <w:pPr>
            <w:pStyle w:val="aa"/>
            <w:ind w:firstLine="360"/>
            <w:jc w:val="right"/>
          </w:pPr>
          <w:r>
            <w:t>第</w:t>
          </w:r>
          <w:r w:rsidRPr="53D1B465">
            <w:rPr>
              <w:noProof/>
            </w:rPr>
            <w:fldChar w:fldCharType="begin"/>
          </w:r>
          <w:r w:rsidRPr="53D1B465">
            <w:rPr>
              <w:noProof/>
            </w:rPr>
            <w:instrText>PAGE</w:instrText>
          </w:r>
          <w:r w:rsidRPr="53D1B465">
            <w:rPr>
              <w:noProof/>
            </w:rPr>
            <w:fldChar w:fldCharType="separate"/>
          </w:r>
          <w:r w:rsidR="00015A50">
            <w:rPr>
              <w:noProof/>
            </w:rPr>
            <w:t>1</w:t>
          </w:r>
          <w:r w:rsidRPr="53D1B465">
            <w:rPr>
              <w:noProof/>
            </w:rPr>
            <w:fldChar w:fldCharType="end"/>
          </w:r>
          <w:r>
            <w:t>页</w:t>
          </w:r>
          <w:r>
            <w:t xml:space="preserve">, </w:t>
          </w:r>
          <w:r>
            <w:t>共</w:t>
          </w:r>
          <w:r w:rsidRPr="53D1B465">
            <w:rPr>
              <w:noProof/>
            </w:rPr>
            <w:fldChar w:fldCharType="begin"/>
          </w:r>
          <w:r w:rsidRPr="53D1B465">
            <w:rPr>
              <w:noProof/>
            </w:rPr>
            <w:instrText xml:space="preserve"> NUMPAGES  \* Arabic  \* MERGEFORMAT </w:instrText>
          </w:r>
          <w:r w:rsidRPr="53D1B465">
            <w:rPr>
              <w:noProof/>
            </w:rPr>
            <w:fldChar w:fldCharType="separate"/>
          </w:r>
          <w:r w:rsidR="00015A50">
            <w:rPr>
              <w:noProof/>
            </w:rPr>
            <w:t>20</w:t>
          </w:r>
          <w:r w:rsidRPr="53D1B465">
            <w:rPr>
              <w:noProof/>
            </w:rPr>
            <w:fldChar w:fldCharType="end"/>
          </w:r>
          <w:r>
            <w:t>页</w:t>
          </w:r>
        </w:p>
      </w:tc>
    </w:tr>
  </w:tbl>
  <w:p w14:paraId="375EA4F3" w14:textId="77777777" w:rsidR="000A3EAC" w:rsidRDefault="000A3EAC">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76F611" w14:textId="77777777" w:rsidR="000A3EAC" w:rsidRDefault="000A3EAC">
    <w:pPr>
      <w:pStyle w:val="aa"/>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2FC9EB" w14:textId="77777777" w:rsidR="00846164" w:rsidRDefault="00846164">
      <w:r>
        <w:separator/>
      </w:r>
    </w:p>
  </w:footnote>
  <w:footnote w:type="continuationSeparator" w:id="0">
    <w:p w14:paraId="7B9CB998" w14:textId="77777777" w:rsidR="00846164" w:rsidRDefault="0084616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629EE2" w14:textId="77777777" w:rsidR="000A3EAC" w:rsidRDefault="000A3EAC">
    <w:pPr>
      <w:pStyle w:val="ab"/>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bottom w:val="single" w:sz="4" w:space="0" w:color="auto"/>
      </w:tblBorders>
      <w:tblCellMar>
        <w:left w:w="57" w:type="dxa"/>
        <w:right w:w="57" w:type="dxa"/>
      </w:tblCellMar>
      <w:tblLook w:val="0000" w:firstRow="0" w:lastRow="0" w:firstColumn="0" w:lastColumn="0" w:noHBand="0" w:noVBand="0"/>
    </w:tblPr>
    <w:tblGrid>
      <w:gridCol w:w="842"/>
      <w:gridCol w:w="5894"/>
      <w:gridCol w:w="1684"/>
    </w:tblGrid>
    <w:tr w:rsidR="000A3EAC" w14:paraId="02C75ED6" w14:textId="77777777">
      <w:trPr>
        <w:cantSplit/>
        <w:trHeight w:hRule="exact" w:val="782"/>
      </w:trPr>
      <w:tc>
        <w:tcPr>
          <w:tcW w:w="500" w:type="pct"/>
        </w:tcPr>
        <w:p w14:paraId="03AD7A2F" w14:textId="77777777" w:rsidR="000A3EAC" w:rsidRDefault="000A3EAC">
          <w:pPr>
            <w:pStyle w:val="a8"/>
            <w:rPr>
              <w:rFonts w:ascii="Dotum" w:eastAsia="Dotum" w:hAnsi="Dotum"/>
            </w:rPr>
          </w:pPr>
          <w:r>
            <w:rPr>
              <w:rFonts w:ascii="Dotum" w:eastAsia="Dotum" w:hAnsi="Dotum"/>
              <w:noProof/>
              <w:snapToGrid/>
            </w:rPr>
            <w:drawing>
              <wp:inline distT="0" distB="0" distL="0" distR="0" wp14:anchorId="434814EE" wp14:editId="3F57C1A2">
                <wp:extent cx="419100" cy="419100"/>
                <wp:effectExtent l="19050" t="0" r="0" b="0"/>
                <wp:docPr id="1"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_POS_RGB_Vertical"/>
                        <pic:cNvPicPr>
                          <a:picLocks noChangeAspect="1" noChangeArrowheads="1"/>
                        </pic:cNvPicPr>
                      </pic:nvPicPr>
                      <pic:blipFill>
                        <a:blip r:embed="rId1"/>
                        <a:srcRect/>
                        <a:stretch>
                          <a:fillRect/>
                        </a:stretch>
                      </pic:blipFill>
                      <pic:spPr bwMode="auto">
                        <a:xfrm>
                          <a:off x="0" y="0"/>
                          <a:ext cx="419100" cy="419100"/>
                        </a:xfrm>
                        <a:prstGeom prst="rect">
                          <a:avLst/>
                        </a:prstGeom>
                        <a:noFill/>
                        <a:ln w="9525">
                          <a:noFill/>
                          <a:miter lim="800000"/>
                          <a:headEnd/>
                          <a:tailEnd/>
                        </a:ln>
                      </pic:spPr>
                    </pic:pic>
                  </a:graphicData>
                </a:graphic>
              </wp:inline>
            </w:drawing>
          </w:r>
        </w:p>
        <w:p w14:paraId="313507DC" w14:textId="77777777" w:rsidR="000A3EAC" w:rsidRDefault="000A3EAC">
          <w:pPr>
            <w:rPr>
              <w:rFonts w:ascii="Dotum" w:eastAsia="Dotum" w:hAnsi="Dotum"/>
            </w:rPr>
          </w:pPr>
        </w:p>
      </w:tc>
      <w:tc>
        <w:tcPr>
          <w:tcW w:w="3500" w:type="pct"/>
          <w:vAlign w:val="bottom"/>
        </w:tcPr>
        <w:p w14:paraId="5A7B51E5" w14:textId="330496E7" w:rsidR="000A3EAC" w:rsidRPr="00BE39D1" w:rsidRDefault="000A3EAC">
          <w:pPr>
            <w:pStyle w:val="ab"/>
            <w:ind w:firstLine="360"/>
            <w:rPr>
              <w:rFonts w:ascii="Dotum" w:eastAsiaTheme="minorEastAsia" w:hAnsi="Dotum"/>
            </w:rPr>
          </w:pPr>
          <w:r>
            <w:rPr>
              <w:rFonts w:ascii="Dotum" w:eastAsia="Dotum" w:hAnsi="Dotum" w:hint="eastAsia"/>
            </w:rPr>
            <w:t>文</w:t>
          </w:r>
          <w:r>
            <w:rPr>
              <w:rFonts w:ascii="Dotum" w:eastAsia="MS UI Gothic" w:hAnsi="MS UI Gothic" w:hint="eastAsia"/>
            </w:rPr>
            <w:t>档</w:t>
          </w:r>
          <w:r>
            <w:rPr>
              <w:rFonts w:ascii="Dotum" w:eastAsia="Dotum" w:hAnsi="Dotum" w:hint="eastAsia"/>
            </w:rPr>
            <w:t>名</w:t>
          </w:r>
          <w:r>
            <w:rPr>
              <w:rFonts w:ascii="Dotum" w:eastAsia="MS UI Gothic" w:hAnsi="MS UI Gothic" w:hint="eastAsia"/>
            </w:rPr>
            <w:t>称</w:t>
          </w:r>
          <w:r w:rsidRPr="00BE39D1">
            <w:rPr>
              <w:rFonts w:ascii="Dotum" w:eastAsia="MS UI Gothic" w:hAnsi="MS UI Gothic" w:hint="eastAsia"/>
            </w:rPr>
            <w:t>：</w:t>
          </w:r>
          <w:r w:rsidRPr="00BE39D1">
            <w:rPr>
              <w:rFonts w:ascii="微软雅黑" w:eastAsia="微软雅黑" w:hAnsi="微软雅黑" w:cs="微软雅黑" w:hint="eastAsia"/>
            </w:rPr>
            <w:t>华为</w:t>
          </w:r>
          <w:r>
            <w:rPr>
              <w:rFonts w:ascii="微软雅黑" w:eastAsia="微软雅黑" w:hAnsi="微软雅黑" w:cs="微软雅黑" w:hint="eastAsia"/>
            </w:rPr>
            <w:t>技术</w:t>
          </w:r>
          <w:r>
            <w:rPr>
              <w:rFonts w:ascii="微软雅黑" w:eastAsia="微软雅黑" w:hAnsi="微软雅黑" w:cs="微软雅黑"/>
            </w:rPr>
            <w:t>有限</w:t>
          </w:r>
          <w:r w:rsidRPr="00BE39D1">
            <w:rPr>
              <w:rFonts w:ascii="Dotum" w:eastAsia="MS UI Gothic" w:hAnsi="MS UI Gothic"/>
            </w:rPr>
            <w:t>公司</w:t>
          </w:r>
          <w:r w:rsidRPr="00BE39D1">
            <w:rPr>
              <w:rFonts w:ascii="Dotum" w:eastAsia="MS UI Gothic" w:hAnsi="MS UI Gothic" w:hint="eastAsia"/>
            </w:rPr>
            <w:t>2019</w:t>
          </w:r>
          <w:r w:rsidRPr="00BE39D1">
            <w:rPr>
              <w:rFonts w:ascii="Dotum" w:eastAsia="MS UI Gothic" w:hAnsi="MS UI Gothic" w:hint="eastAsia"/>
            </w:rPr>
            <w:t>年</w:t>
          </w:r>
          <w:r w:rsidRPr="00BE39D1">
            <w:rPr>
              <w:rFonts w:ascii="Dotum" w:eastAsia="MS UI Gothic" w:hAnsi="MS UI Gothic"/>
            </w:rPr>
            <w:t>精英挑</w:t>
          </w:r>
          <w:r w:rsidRPr="00BE39D1">
            <w:rPr>
              <w:rFonts w:ascii="微软雅黑" w:eastAsia="微软雅黑" w:hAnsi="微软雅黑" w:cs="微软雅黑" w:hint="eastAsia"/>
            </w:rPr>
            <w:t>战赛</w:t>
          </w:r>
        </w:p>
      </w:tc>
      <w:tc>
        <w:tcPr>
          <w:tcW w:w="1000" w:type="pct"/>
          <w:vAlign w:val="bottom"/>
        </w:tcPr>
        <w:p w14:paraId="4801A944" w14:textId="77777777" w:rsidR="000A3EAC" w:rsidRDefault="000A3EAC">
          <w:pPr>
            <w:pStyle w:val="ab"/>
            <w:ind w:firstLine="360"/>
            <w:rPr>
              <w:rFonts w:ascii="Dotum" w:eastAsia="Dotum" w:hAnsi="Dotum"/>
            </w:rPr>
          </w:pPr>
          <w:r>
            <w:rPr>
              <w:rFonts w:ascii="Dotum" w:eastAsia="Dotum" w:hAnsi="Dotum" w:hint="eastAsia"/>
            </w:rPr>
            <w:t>文</w:t>
          </w:r>
          <w:r>
            <w:rPr>
              <w:rFonts w:ascii="Dotum" w:eastAsia="MS UI Gothic" w:hAnsi="MS UI Gothic" w:hint="eastAsia"/>
            </w:rPr>
            <w:t>档</w:t>
          </w:r>
          <w:r>
            <w:rPr>
              <w:rFonts w:ascii="Dotum" w:eastAsia="Dotum" w:hAnsi="Dotum" w:hint="eastAsia"/>
            </w:rPr>
            <w:t>密</w:t>
          </w:r>
          <w:r>
            <w:rPr>
              <w:rFonts w:ascii="Dotum" w:hAnsi="MS UI Gothic" w:hint="eastAsia"/>
            </w:rPr>
            <w:t>级</w:t>
          </w:r>
        </w:p>
      </w:tc>
    </w:tr>
  </w:tbl>
  <w:p w14:paraId="358DF602" w14:textId="77777777" w:rsidR="000A3EAC" w:rsidRDefault="000A3EAC">
    <w:pPr>
      <w:pStyle w:val="ab"/>
      <w:rPr>
        <w:rFonts w:ascii="DotumChe" w:eastAsia="DotumChe" w:hAnsi="DotumChe"/>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A8919F" w14:textId="77777777" w:rsidR="000A3EAC" w:rsidRDefault="000A3EAC">
    <w:pPr>
      <w:pStyle w:val="ab"/>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F02D43"/>
    <w:multiLevelType w:val="hybridMultilevel"/>
    <w:tmpl w:val="280A6A28"/>
    <w:lvl w:ilvl="0" w:tplc="9CDAC0E8">
      <w:start w:val="1"/>
      <w:numFmt w:val="decimal"/>
      <w:lvlText w:val="%1."/>
      <w:lvlJc w:val="left"/>
      <w:pPr>
        <w:ind w:left="11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F967F5E"/>
    <w:multiLevelType w:val="hybridMultilevel"/>
    <w:tmpl w:val="29F27E2C"/>
    <w:lvl w:ilvl="0" w:tplc="42A04E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35F39F7"/>
    <w:multiLevelType w:val="hybridMultilevel"/>
    <w:tmpl w:val="03924B9C"/>
    <w:lvl w:ilvl="0" w:tplc="04090001">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2E3F5A"/>
    <w:multiLevelType w:val="hybridMultilevel"/>
    <w:tmpl w:val="FFD6621C"/>
    <w:lvl w:ilvl="0" w:tplc="04090001">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88C2F77"/>
    <w:multiLevelType w:val="hybridMultilevel"/>
    <w:tmpl w:val="6C9E54C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15:restartNumberingAfterBreak="0">
    <w:nsid w:val="2B97034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3C5C60DB"/>
    <w:multiLevelType w:val="hybridMultilevel"/>
    <w:tmpl w:val="F3860708"/>
    <w:lvl w:ilvl="0" w:tplc="DE10C7FA">
      <w:start w:val="1"/>
      <w:numFmt w:val="decimal"/>
      <w:lvlText w:val="%1."/>
      <w:lvlJc w:val="left"/>
      <w:pPr>
        <w:ind w:left="11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C634F73"/>
    <w:multiLevelType w:val="hybridMultilevel"/>
    <w:tmpl w:val="5A783416"/>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 w15:restartNumberingAfterBreak="0">
    <w:nsid w:val="41FC1614"/>
    <w:multiLevelType w:val="hybridMultilevel"/>
    <w:tmpl w:val="6862010C"/>
    <w:lvl w:ilvl="0" w:tplc="04090001">
      <w:start w:val="1"/>
      <w:numFmt w:val="bullet"/>
      <w:lvlText w:val=""/>
      <w:lvlJc w:val="left"/>
      <w:pPr>
        <w:ind w:left="845" w:hanging="420"/>
      </w:pPr>
      <w:rPr>
        <w:rFonts w:ascii="Wingdings" w:hAnsi="Wingdings" w:hint="default"/>
        <w:color w:val="auto"/>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9"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10" w15:restartNumberingAfterBreak="0">
    <w:nsid w:val="4A304A98"/>
    <w:multiLevelType w:val="hybridMultilevel"/>
    <w:tmpl w:val="CA7EBA88"/>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D52564F"/>
    <w:multiLevelType w:val="hybridMultilevel"/>
    <w:tmpl w:val="661A71D4"/>
    <w:lvl w:ilvl="0" w:tplc="0B8EA264">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0F1448A"/>
    <w:multiLevelType w:val="hybridMultilevel"/>
    <w:tmpl w:val="4198D504"/>
    <w:lvl w:ilvl="0" w:tplc="45EE2286">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15:restartNumberingAfterBreak="0">
    <w:nsid w:val="65C211EB"/>
    <w:multiLevelType w:val="hybridMultilevel"/>
    <w:tmpl w:val="48F0722E"/>
    <w:lvl w:ilvl="0" w:tplc="0409000B">
      <w:start w:val="1"/>
      <w:numFmt w:val="bullet"/>
      <w:lvlText w:val=""/>
      <w:lvlJc w:val="left"/>
      <w:pPr>
        <w:ind w:left="1140" w:hanging="420"/>
      </w:pPr>
      <w:rPr>
        <w:rFonts w:ascii="Wingdings" w:hAnsi="Wingding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5" w15:restartNumberingAfterBreak="0">
    <w:nsid w:val="6B586EB4"/>
    <w:multiLevelType w:val="hybridMultilevel"/>
    <w:tmpl w:val="ECEEFC2E"/>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6" w15:restartNumberingAfterBreak="0">
    <w:nsid w:val="6CA541E9"/>
    <w:multiLevelType w:val="hybridMultilevel"/>
    <w:tmpl w:val="75CA49FE"/>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7" w15:restartNumberingAfterBreak="0">
    <w:nsid w:val="6DB457FE"/>
    <w:multiLevelType w:val="hybridMultilevel"/>
    <w:tmpl w:val="E14EF54A"/>
    <w:lvl w:ilvl="0" w:tplc="04090011">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4941142"/>
    <w:multiLevelType w:val="hybridMultilevel"/>
    <w:tmpl w:val="8F9AB432"/>
    <w:lvl w:ilvl="0" w:tplc="2BB043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4F8138F"/>
    <w:multiLevelType w:val="hybridMultilevel"/>
    <w:tmpl w:val="F3268AF4"/>
    <w:lvl w:ilvl="0" w:tplc="04090019">
      <w:start w:val="1"/>
      <w:numFmt w:val="lowerLetter"/>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15:restartNumberingAfterBreak="0">
    <w:nsid w:val="76241091"/>
    <w:multiLevelType w:val="hybridMultilevel"/>
    <w:tmpl w:val="247059C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7ACF187F"/>
    <w:multiLevelType w:val="hybridMultilevel"/>
    <w:tmpl w:val="E10C2D66"/>
    <w:lvl w:ilvl="0" w:tplc="0409000B">
      <w:start w:val="1"/>
      <w:numFmt w:val="bullet"/>
      <w:lvlText w:val=""/>
      <w:lvlJc w:val="left"/>
      <w:pPr>
        <w:ind w:left="845" w:hanging="420"/>
      </w:pPr>
      <w:rPr>
        <w:rFonts w:ascii="Wingdings" w:hAnsi="Wingding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15:restartNumberingAfterBreak="0">
    <w:nsid w:val="7D3773AF"/>
    <w:multiLevelType w:val="multilevel"/>
    <w:tmpl w:val="F9C6AC6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3"/>
  </w:num>
  <w:num w:numId="3">
    <w:abstractNumId w:val="5"/>
  </w:num>
  <w:num w:numId="4">
    <w:abstractNumId w:val="3"/>
  </w:num>
  <w:num w:numId="5">
    <w:abstractNumId w:val="1"/>
  </w:num>
  <w:num w:numId="6">
    <w:abstractNumId w:val="10"/>
  </w:num>
  <w:num w:numId="7">
    <w:abstractNumId w:val="4"/>
  </w:num>
  <w:num w:numId="8">
    <w:abstractNumId w:val="20"/>
  </w:num>
  <w:num w:numId="9">
    <w:abstractNumId w:val="2"/>
  </w:num>
  <w:num w:numId="10">
    <w:abstractNumId w:val="15"/>
  </w:num>
  <w:num w:numId="11">
    <w:abstractNumId w:val="13"/>
  </w:num>
  <w:num w:numId="12">
    <w:abstractNumId w:val="22"/>
  </w:num>
  <w:num w:numId="13">
    <w:abstractNumId w:val="13"/>
  </w:num>
  <w:num w:numId="14">
    <w:abstractNumId w:val="19"/>
  </w:num>
  <w:num w:numId="15">
    <w:abstractNumId w:val="18"/>
  </w:num>
  <w:num w:numId="16">
    <w:abstractNumId w:val="7"/>
  </w:num>
  <w:num w:numId="17">
    <w:abstractNumId w:val="11"/>
  </w:num>
  <w:num w:numId="18">
    <w:abstractNumId w:val="14"/>
  </w:num>
  <w:num w:numId="19">
    <w:abstractNumId w:val="17"/>
  </w:num>
  <w:num w:numId="20">
    <w:abstractNumId w:val="12"/>
  </w:num>
  <w:num w:numId="21">
    <w:abstractNumId w:val="16"/>
  </w:num>
  <w:num w:numId="22">
    <w:abstractNumId w:val="21"/>
  </w:num>
  <w:num w:numId="23">
    <w:abstractNumId w:val="8"/>
  </w:num>
  <w:num w:numId="24">
    <w:abstractNumId w:val="6"/>
  </w:num>
  <w:num w:numId="25">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11FD5"/>
    <w:rsid w:val="0000094A"/>
    <w:rsid w:val="000027AA"/>
    <w:rsid w:val="0000297B"/>
    <w:rsid w:val="00003B40"/>
    <w:rsid w:val="000057A0"/>
    <w:rsid w:val="00005D57"/>
    <w:rsid w:val="0000657C"/>
    <w:rsid w:val="000077C7"/>
    <w:rsid w:val="00011A49"/>
    <w:rsid w:val="00011C67"/>
    <w:rsid w:val="00012135"/>
    <w:rsid w:val="00012952"/>
    <w:rsid w:val="0001373B"/>
    <w:rsid w:val="00014146"/>
    <w:rsid w:val="00014F72"/>
    <w:rsid w:val="00015A50"/>
    <w:rsid w:val="00015DF7"/>
    <w:rsid w:val="00015F2B"/>
    <w:rsid w:val="000163F7"/>
    <w:rsid w:val="000164F8"/>
    <w:rsid w:val="00017B4B"/>
    <w:rsid w:val="00021698"/>
    <w:rsid w:val="00022571"/>
    <w:rsid w:val="00023C2A"/>
    <w:rsid w:val="00023D88"/>
    <w:rsid w:val="00024495"/>
    <w:rsid w:val="00025243"/>
    <w:rsid w:val="00025345"/>
    <w:rsid w:val="000265D4"/>
    <w:rsid w:val="00026B56"/>
    <w:rsid w:val="00026D51"/>
    <w:rsid w:val="0002778E"/>
    <w:rsid w:val="00031B74"/>
    <w:rsid w:val="00031BD4"/>
    <w:rsid w:val="000322E7"/>
    <w:rsid w:val="00033BD7"/>
    <w:rsid w:val="0003610B"/>
    <w:rsid w:val="00040885"/>
    <w:rsid w:val="00040A73"/>
    <w:rsid w:val="0004161D"/>
    <w:rsid w:val="0004543C"/>
    <w:rsid w:val="00045E6B"/>
    <w:rsid w:val="00050C5A"/>
    <w:rsid w:val="0005132F"/>
    <w:rsid w:val="00051BE9"/>
    <w:rsid w:val="00052236"/>
    <w:rsid w:val="000534DD"/>
    <w:rsid w:val="000536A3"/>
    <w:rsid w:val="00060BCF"/>
    <w:rsid w:val="000645F6"/>
    <w:rsid w:val="0006639F"/>
    <w:rsid w:val="0006669D"/>
    <w:rsid w:val="00066731"/>
    <w:rsid w:val="000713D9"/>
    <w:rsid w:val="00071EB9"/>
    <w:rsid w:val="00072F71"/>
    <w:rsid w:val="00074829"/>
    <w:rsid w:val="000754B7"/>
    <w:rsid w:val="0007722C"/>
    <w:rsid w:val="00080634"/>
    <w:rsid w:val="0008082F"/>
    <w:rsid w:val="00082A88"/>
    <w:rsid w:val="000840C8"/>
    <w:rsid w:val="00086437"/>
    <w:rsid w:val="00087BCA"/>
    <w:rsid w:val="00087EA5"/>
    <w:rsid w:val="000A1651"/>
    <w:rsid w:val="000A1E62"/>
    <w:rsid w:val="000A27B3"/>
    <w:rsid w:val="000A3EAC"/>
    <w:rsid w:val="000A4090"/>
    <w:rsid w:val="000A626F"/>
    <w:rsid w:val="000A6323"/>
    <w:rsid w:val="000A6FEB"/>
    <w:rsid w:val="000B0720"/>
    <w:rsid w:val="000B093D"/>
    <w:rsid w:val="000B406F"/>
    <w:rsid w:val="000B54C0"/>
    <w:rsid w:val="000B5A02"/>
    <w:rsid w:val="000B6A47"/>
    <w:rsid w:val="000B6D1D"/>
    <w:rsid w:val="000B7AC8"/>
    <w:rsid w:val="000C0A3F"/>
    <w:rsid w:val="000C1AC8"/>
    <w:rsid w:val="000C1F5F"/>
    <w:rsid w:val="000C1FFD"/>
    <w:rsid w:val="000C2DF6"/>
    <w:rsid w:val="000C466A"/>
    <w:rsid w:val="000C4EFD"/>
    <w:rsid w:val="000C5481"/>
    <w:rsid w:val="000C6520"/>
    <w:rsid w:val="000C6F5F"/>
    <w:rsid w:val="000C7ACF"/>
    <w:rsid w:val="000D08D2"/>
    <w:rsid w:val="000D0FA9"/>
    <w:rsid w:val="000D70AE"/>
    <w:rsid w:val="000E15E5"/>
    <w:rsid w:val="000E270C"/>
    <w:rsid w:val="000E5730"/>
    <w:rsid w:val="000E7DC7"/>
    <w:rsid w:val="000F1901"/>
    <w:rsid w:val="000F3EF9"/>
    <w:rsid w:val="000F3F6E"/>
    <w:rsid w:val="000F4E30"/>
    <w:rsid w:val="000F519D"/>
    <w:rsid w:val="000F6554"/>
    <w:rsid w:val="000F6821"/>
    <w:rsid w:val="0010380D"/>
    <w:rsid w:val="00111067"/>
    <w:rsid w:val="00114D98"/>
    <w:rsid w:val="00114E54"/>
    <w:rsid w:val="00114F1C"/>
    <w:rsid w:val="0011692C"/>
    <w:rsid w:val="001207DB"/>
    <w:rsid w:val="00120D75"/>
    <w:rsid w:val="00122850"/>
    <w:rsid w:val="00123270"/>
    <w:rsid w:val="00124E92"/>
    <w:rsid w:val="00124ED7"/>
    <w:rsid w:val="00125B00"/>
    <w:rsid w:val="001270B9"/>
    <w:rsid w:val="00130248"/>
    <w:rsid w:val="00132624"/>
    <w:rsid w:val="0013265A"/>
    <w:rsid w:val="0013275C"/>
    <w:rsid w:val="00132DD4"/>
    <w:rsid w:val="00133F26"/>
    <w:rsid w:val="001356C3"/>
    <w:rsid w:val="001421C8"/>
    <w:rsid w:val="001435F8"/>
    <w:rsid w:val="00144449"/>
    <w:rsid w:val="0014457B"/>
    <w:rsid w:val="00144C9B"/>
    <w:rsid w:val="001477BE"/>
    <w:rsid w:val="00147EFA"/>
    <w:rsid w:val="00151803"/>
    <w:rsid w:val="001552FD"/>
    <w:rsid w:val="00155694"/>
    <w:rsid w:val="001563CE"/>
    <w:rsid w:val="00156725"/>
    <w:rsid w:val="001624EC"/>
    <w:rsid w:val="001634C8"/>
    <w:rsid w:val="00164AAD"/>
    <w:rsid w:val="00164FB0"/>
    <w:rsid w:val="001654CE"/>
    <w:rsid w:val="001663F8"/>
    <w:rsid w:val="00173C82"/>
    <w:rsid w:val="00174316"/>
    <w:rsid w:val="0017537B"/>
    <w:rsid w:val="00175E88"/>
    <w:rsid w:val="001764EC"/>
    <w:rsid w:val="00176D6B"/>
    <w:rsid w:val="001776DE"/>
    <w:rsid w:val="001800D5"/>
    <w:rsid w:val="00180EE5"/>
    <w:rsid w:val="00181EE3"/>
    <w:rsid w:val="00181FFE"/>
    <w:rsid w:val="00182B94"/>
    <w:rsid w:val="0018358E"/>
    <w:rsid w:val="00183BE2"/>
    <w:rsid w:val="001852AE"/>
    <w:rsid w:val="00185C78"/>
    <w:rsid w:val="00187300"/>
    <w:rsid w:val="00187C3C"/>
    <w:rsid w:val="00190F9F"/>
    <w:rsid w:val="00192712"/>
    <w:rsid w:val="001966A4"/>
    <w:rsid w:val="001975DD"/>
    <w:rsid w:val="001A06AE"/>
    <w:rsid w:val="001A08D1"/>
    <w:rsid w:val="001A18BF"/>
    <w:rsid w:val="001A367B"/>
    <w:rsid w:val="001A3C41"/>
    <w:rsid w:val="001A44FD"/>
    <w:rsid w:val="001A5002"/>
    <w:rsid w:val="001A5AB9"/>
    <w:rsid w:val="001A7F58"/>
    <w:rsid w:val="001B2636"/>
    <w:rsid w:val="001B5AA8"/>
    <w:rsid w:val="001C0A10"/>
    <w:rsid w:val="001C1043"/>
    <w:rsid w:val="001C1AFE"/>
    <w:rsid w:val="001C5EF0"/>
    <w:rsid w:val="001C6083"/>
    <w:rsid w:val="001C7BBA"/>
    <w:rsid w:val="001D01DB"/>
    <w:rsid w:val="001D1764"/>
    <w:rsid w:val="001D1813"/>
    <w:rsid w:val="001D18FF"/>
    <w:rsid w:val="001D21A5"/>
    <w:rsid w:val="001D2434"/>
    <w:rsid w:val="001D3FF4"/>
    <w:rsid w:val="001D4819"/>
    <w:rsid w:val="001D5FA5"/>
    <w:rsid w:val="001D7107"/>
    <w:rsid w:val="001E4D97"/>
    <w:rsid w:val="001E5305"/>
    <w:rsid w:val="001E580F"/>
    <w:rsid w:val="001E78D6"/>
    <w:rsid w:val="001F002E"/>
    <w:rsid w:val="001F2247"/>
    <w:rsid w:val="001F229B"/>
    <w:rsid w:val="001F27E4"/>
    <w:rsid w:val="001F38D8"/>
    <w:rsid w:val="001F4C5A"/>
    <w:rsid w:val="001F6D64"/>
    <w:rsid w:val="0020066D"/>
    <w:rsid w:val="002014A2"/>
    <w:rsid w:val="00202C4F"/>
    <w:rsid w:val="00203DFD"/>
    <w:rsid w:val="00204F7F"/>
    <w:rsid w:val="0022079C"/>
    <w:rsid w:val="0022133F"/>
    <w:rsid w:val="00221588"/>
    <w:rsid w:val="002225E0"/>
    <w:rsid w:val="00222C4A"/>
    <w:rsid w:val="002233C6"/>
    <w:rsid w:val="00224A27"/>
    <w:rsid w:val="00227716"/>
    <w:rsid w:val="002332C2"/>
    <w:rsid w:val="00235579"/>
    <w:rsid w:val="002368F9"/>
    <w:rsid w:val="00236FE8"/>
    <w:rsid w:val="002374D5"/>
    <w:rsid w:val="00240757"/>
    <w:rsid w:val="00242E8E"/>
    <w:rsid w:val="0024416F"/>
    <w:rsid w:val="00244B10"/>
    <w:rsid w:val="0024539F"/>
    <w:rsid w:val="00245DBD"/>
    <w:rsid w:val="00251027"/>
    <w:rsid w:val="00253C61"/>
    <w:rsid w:val="00253D43"/>
    <w:rsid w:val="002557C8"/>
    <w:rsid w:val="00260636"/>
    <w:rsid w:val="00260ECB"/>
    <w:rsid w:val="00260FBF"/>
    <w:rsid w:val="00263697"/>
    <w:rsid w:val="002640BC"/>
    <w:rsid w:val="002658F7"/>
    <w:rsid w:val="00265ADF"/>
    <w:rsid w:val="00265DB0"/>
    <w:rsid w:val="00266826"/>
    <w:rsid w:val="00276B47"/>
    <w:rsid w:val="00276DF1"/>
    <w:rsid w:val="002802F3"/>
    <w:rsid w:val="002819F5"/>
    <w:rsid w:val="0028323D"/>
    <w:rsid w:val="00283437"/>
    <w:rsid w:val="00284813"/>
    <w:rsid w:val="00284A5E"/>
    <w:rsid w:val="002866A0"/>
    <w:rsid w:val="00286BC6"/>
    <w:rsid w:val="00287756"/>
    <w:rsid w:val="002900E8"/>
    <w:rsid w:val="002925D6"/>
    <w:rsid w:val="00294C08"/>
    <w:rsid w:val="00296CED"/>
    <w:rsid w:val="002A0BE0"/>
    <w:rsid w:val="002A2FC6"/>
    <w:rsid w:val="002A3898"/>
    <w:rsid w:val="002A4020"/>
    <w:rsid w:val="002A4045"/>
    <w:rsid w:val="002A6B6E"/>
    <w:rsid w:val="002A7D87"/>
    <w:rsid w:val="002B1E88"/>
    <w:rsid w:val="002B3B58"/>
    <w:rsid w:val="002B3F54"/>
    <w:rsid w:val="002B4DEF"/>
    <w:rsid w:val="002B7101"/>
    <w:rsid w:val="002B77C4"/>
    <w:rsid w:val="002C03F9"/>
    <w:rsid w:val="002C069E"/>
    <w:rsid w:val="002C0A3D"/>
    <w:rsid w:val="002C30B1"/>
    <w:rsid w:val="002C3874"/>
    <w:rsid w:val="002C3E40"/>
    <w:rsid w:val="002C40F8"/>
    <w:rsid w:val="002C5F6C"/>
    <w:rsid w:val="002C6237"/>
    <w:rsid w:val="002C6ED4"/>
    <w:rsid w:val="002D7DA1"/>
    <w:rsid w:val="002E0BF6"/>
    <w:rsid w:val="002E0D26"/>
    <w:rsid w:val="002E1E39"/>
    <w:rsid w:val="002E21A9"/>
    <w:rsid w:val="002E25F9"/>
    <w:rsid w:val="002E39D1"/>
    <w:rsid w:val="002E3B2D"/>
    <w:rsid w:val="002E4363"/>
    <w:rsid w:val="002E7C6E"/>
    <w:rsid w:val="002E7E47"/>
    <w:rsid w:val="002F046C"/>
    <w:rsid w:val="002F0E17"/>
    <w:rsid w:val="002F1CA1"/>
    <w:rsid w:val="002F485A"/>
    <w:rsid w:val="002F50E7"/>
    <w:rsid w:val="002F7847"/>
    <w:rsid w:val="002F7D54"/>
    <w:rsid w:val="00304034"/>
    <w:rsid w:val="0030479C"/>
    <w:rsid w:val="00304903"/>
    <w:rsid w:val="00312ECA"/>
    <w:rsid w:val="00313022"/>
    <w:rsid w:val="00314056"/>
    <w:rsid w:val="00316739"/>
    <w:rsid w:val="0031679D"/>
    <w:rsid w:val="003172DE"/>
    <w:rsid w:val="003204F4"/>
    <w:rsid w:val="00321177"/>
    <w:rsid w:val="00322EE7"/>
    <w:rsid w:val="003237F6"/>
    <w:rsid w:val="003309AC"/>
    <w:rsid w:val="00333DE5"/>
    <w:rsid w:val="00334838"/>
    <w:rsid w:val="00335E2E"/>
    <w:rsid w:val="003400B3"/>
    <w:rsid w:val="00341DCF"/>
    <w:rsid w:val="00342BB0"/>
    <w:rsid w:val="003440B3"/>
    <w:rsid w:val="0034518D"/>
    <w:rsid w:val="003460AE"/>
    <w:rsid w:val="0034749E"/>
    <w:rsid w:val="00353C15"/>
    <w:rsid w:val="00355B37"/>
    <w:rsid w:val="003618DA"/>
    <w:rsid w:val="0036330F"/>
    <w:rsid w:val="003654BC"/>
    <w:rsid w:val="00365E98"/>
    <w:rsid w:val="003666F8"/>
    <w:rsid w:val="003667F9"/>
    <w:rsid w:val="0037054B"/>
    <w:rsid w:val="00370C83"/>
    <w:rsid w:val="00370D30"/>
    <w:rsid w:val="003713A4"/>
    <w:rsid w:val="00371C3D"/>
    <w:rsid w:val="003727F8"/>
    <w:rsid w:val="00372EEC"/>
    <w:rsid w:val="00375184"/>
    <w:rsid w:val="00376ADE"/>
    <w:rsid w:val="00377F13"/>
    <w:rsid w:val="0038020E"/>
    <w:rsid w:val="0038047D"/>
    <w:rsid w:val="00382821"/>
    <w:rsid w:val="00382822"/>
    <w:rsid w:val="00382A79"/>
    <w:rsid w:val="003834C2"/>
    <w:rsid w:val="00385054"/>
    <w:rsid w:val="00385DE4"/>
    <w:rsid w:val="00386185"/>
    <w:rsid w:val="00386909"/>
    <w:rsid w:val="00387019"/>
    <w:rsid w:val="003904E9"/>
    <w:rsid w:val="00390EE9"/>
    <w:rsid w:val="0039289D"/>
    <w:rsid w:val="003932BF"/>
    <w:rsid w:val="00393591"/>
    <w:rsid w:val="003A4314"/>
    <w:rsid w:val="003A5AC3"/>
    <w:rsid w:val="003B0091"/>
    <w:rsid w:val="003B1512"/>
    <w:rsid w:val="003B2F4E"/>
    <w:rsid w:val="003B3C78"/>
    <w:rsid w:val="003B43FA"/>
    <w:rsid w:val="003B77B5"/>
    <w:rsid w:val="003B7A17"/>
    <w:rsid w:val="003C0521"/>
    <w:rsid w:val="003C0981"/>
    <w:rsid w:val="003C2B9D"/>
    <w:rsid w:val="003C3503"/>
    <w:rsid w:val="003C3BEC"/>
    <w:rsid w:val="003C3D76"/>
    <w:rsid w:val="003C3FBA"/>
    <w:rsid w:val="003C5C39"/>
    <w:rsid w:val="003C6A1C"/>
    <w:rsid w:val="003D0283"/>
    <w:rsid w:val="003D0FB4"/>
    <w:rsid w:val="003D1B89"/>
    <w:rsid w:val="003D28B2"/>
    <w:rsid w:val="003D2B61"/>
    <w:rsid w:val="003D2CE3"/>
    <w:rsid w:val="003D4B96"/>
    <w:rsid w:val="003D55CD"/>
    <w:rsid w:val="003E1128"/>
    <w:rsid w:val="003E179A"/>
    <w:rsid w:val="003E241A"/>
    <w:rsid w:val="003E357C"/>
    <w:rsid w:val="003E3851"/>
    <w:rsid w:val="003E49FB"/>
    <w:rsid w:val="003E4C7D"/>
    <w:rsid w:val="003E5863"/>
    <w:rsid w:val="003E7787"/>
    <w:rsid w:val="003F15E5"/>
    <w:rsid w:val="003F1765"/>
    <w:rsid w:val="003F5861"/>
    <w:rsid w:val="003F652B"/>
    <w:rsid w:val="003F7140"/>
    <w:rsid w:val="00401248"/>
    <w:rsid w:val="004029D1"/>
    <w:rsid w:val="00405BFC"/>
    <w:rsid w:val="004064A4"/>
    <w:rsid w:val="00406A2D"/>
    <w:rsid w:val="00412FC8"/>
    <w:rsid w:val="00413ECB"/>
    <w:rsid w:val="00414531"/>
    <w:rsid w:val="00414A71"/>
    <w:rsid w:val="004153C8"/>
    <w:rsid w:val="00415723"/>
    <w:rsid w:val="00420B38"/>
    <w:rsid w:val="0042177F"/>
    <w:rsid w:val="004239AA"/>
    <w:rsid w:val="00423B0F"/>
    <w:rsid w:val="00424015"/>
    <w:rsid w:val="004248D7"/>
    <w:rsid w:val="0042505B"/>
    <w:rsid w:val="00426860"/>
    <w:rsid w:val="004269E2"/>
    <w:rsid w:val="00431C81"/>
    <w:rsid w:val="00431F80"/>
    <w:rsid w:val="00434750"/>
    <w:rsid w:val="00440EF1"/>
    <w:rsid w:val="00441C01"/>
    <w:rsid w:val="004446F8"/>
    <w:rsid w:val="00445C55"/>
    <w:rsid w:val="0045017A"/>
    <w:rsid w:val="00450FA8"/>
    <w:rsid w:val="00452E5C"/>
    <w:rsid w:val="00454402"/>
    <w:rsid w:val="00455AA9"/>
    <w:rsid w:val="00457F8A"/>
    <w:rsid w:val="00460557"/>
    <w:rsid w:val="0046161D"/>
    <w:rsid w:val="00464BA7"/>
    <w:rsid w:val="00471CDA"/>
    <w:rsid w:val="00475463"/>
    <w:rsid w:val="00475645"/>
    <w:rsid w:val="00475BEA"/>
    <w:rsid w:val="004824E8"/>
    <w:rsid w:val="004835B6"/>
    <w:rsid w:val="004912BA"/>
    <w:rsid w:val="00491DEC"/>
    <w:rsid w:val="00492481"/>
    <w:rsid w:val="00494677"/>
    <w:rsid w:val="00494FF2"/>
    <w:rsid w:val="00496D82"/>
    <w:rsid w:val="004A0ADF"/>
    <w:rsid w:val="004A2F29"/>
    <w:rsid w:val="004A30B8"/>
    <w:rsid w:val="004A4848"/>
    <w:rsid w:val="004A5287"/>
    <w:rsid w:val="004A6734"/>
    <w:rsid w:val="004A77BA"/>
    <w:rsid w:val="004B0005"/>
    <w:rsid w:val="004B451B"/>
    <w:rsid w:val="004B60B0"/>
    <w:rsid w:val="004B64BD"/>
    <w:rsid w:val="004C0F8F"/>
    <w:rsid w:val="004C27B4"/>
    <w:rsid w:val="004C41D7"/>
    <w:rsid w:val="004C4929"/>
    <w:rsid w:val="004D25DE"/>
    <w:rsid w:val="004D331C"/>
    <w:rsid w:val="004D37EE"/>
    <w:rsid w:val="004D5636"/>
    <w:rsid w:val="004E03A1"/>
    <w:rsid w:val="004E03F3"/>
    <w:rsid w:val="004E26CE"/>
    <w:rsid w:val="004E2A78"/>
    <w:rsid w:val="004E2FE0"/>
    <w:rsid w:val="004E46D2"/>
    <w:rsid w:val="004E5CC1"/>
    <w:rsid w:val="004E6A22"/>
    <w:rsid w:val="004E6C2E"/>
    <w:rsid w:val="004F098D"/>
    <w:rsid w:val="004F0E05"/>
    <w:rsid w:val="004F1AA1"/>
    <w:rsid w:val="004F1C4B"/>
    <w:rsid w:val="004F3B6B"/>
    <w:rsid w:val="004F4E0E"/>
    <w:rsid w:val="004F69B1"/>
    <w:rsid w:val="004F70EF"/>
    <w:rsid w:val="004F72D5"/>
    <w:rsid w:val="00500CF6"/>
    <w:rsid w:val="005014D5"/>
    <w:rsid w:val="005040F0"/>
    <w:rsid w:val="0050449C"/>
    <w:rsid w:val="00505484"/>
    <w:rsid w:val="00505F91"/>
    <w:rsid w:val="00506885"/>
    <w:rsid w:val="00506B9F"/>
    <w:rsid w:val="00507A04"/>
    <w:rsid w:val="00507D88"/>
    <w:rsid w:val="00507E26"/>
    <w:rsid w:val="00510211"/>
    <w:rsid w:val="00511990"/>
    <w:rsid w:val="00511EF8"/>
    <w:rsid w:val="0051496C"/>
    <w:rsid w:val="00516AB8"/>
    <w:rsid w:val="005209CF"/>
    <w:rsid w:val="00521664"/>
    <w:rsid w:val="0052542E"/>
    <w:rsid w:val="00525514"/>
    <w:rsid w:val="0052737A"/>
    <w:rsid w:val="005308F5"/>
    <w:rsid w:val="005323F2"/>
    <w:rsid w:val="00533073"/>
    <w:rsid w:val="00533C6C"/>
    <w:rsid w:val="00533D0A"/>
    <w:rsid w:val="00533D2D"/>
    <w:rsid w:val="00535DBA"/>
    <w:rsid w:val="005372A7"/>
    <w:rsid w:val="00537947"/>
    <w:rsid w:val="0054017E"/>
    <w:rsid w:val="00540655"/>
    <w:rsid w:val="00540C84"/>
    <w:rsid w:val="005449EE"/>
    <w:rsid w:val="00544FE0"/>
    <w:rsid w:val="0054673E"/>
    <w:rsid w:val="00546AF8"/>
    <w:rsid w:val="00546CCF"/>
    <w:rsid w:val="00546E42"/>
    <w:rsid w:val="00550934"/>
    <w:rsid w:val="00550EB9"/>
    <w:rsid w:val="0055102B"/>
    <w:rsid w:val="00552B2B"/>
    <w:rsid w:val="00553005"/>
    <w:rsid w:val="00553D76"/>
    <w:rsid w:val="0055577F"/>
    <w:rsid w:val="00557007"/>
    <w:rsid w:val="0055771A"/>
    <w:rsid w:val="00561B15"/>
    <w:rsid w:val="00562F7F"/>
    <w:rsid w:val="00563BA8"/>
    <w:rsid w:val="0056482E"/>
    <w:rsid w:val="00564950"/>
    <w:rsid w:val="00565BCE"/>
    <w:rsid w:val="00565E26"/>
    <w:rsid w:val="00567B02"/>
    <w:rsid w:val="005717B1"/>
    <w:rsid w:val="00572B7F"/>
    <w:rsid w:val="00575133"/>
    <w:rsid w:val="0057515E"/>
    <w:rsid w:val="00576679"/>
    <w:rsid w:val="00577DFC"/>
    <w:rsid w:val="0058275F"/>
    <w:rsid w:val="00585038"/>
    <w:rsid w:val="00586E9D"/>
    <w:rsid w:val="0058761F"/>
    <w:rsid w:val="00587D30"/>
    <w:rsid w:val="005916C5"/>
    <w:rsid w:val="00592315"/>
    <w:rsid w:val="005925FE"/>
    <w:rsid w:val="0059723E"/>
    <w:rsid w:val="005A3294"/>
    <w:rsid w:val="005A4013"/>
    <w:rsid w:val="005A40E5"/>
    <w:rsid w:val="005A41A8"/>
    <w:rsid w:val="005A4B8B"/>
    <w:rsid w:val="005A4CFD"/>
    <w:rsid w:val="005A59A7"/>
    <w:rsid w:val="005A6697"/>
    <w:rsid w:val="005A772E"/>
    <w:rsid w:val="005B00A4"/>
    <w:rsid w:val="005B1614"/>
    <w:rsid w:val="005B1B31"/>
    <w:rsid w:val="005B2234"/>
    <w:rsid w:val="005B2617"/>
    <w:rsid w:val="005B282F"/>
    <w:rsid w:val="005B5068"/>
    <w:rsid w:val="005B5594"/>
    <w:rsid w:val="005B6064"/>
    <w:rsid w:val="005B6BC8"/>
    <w:rsid w:val="005C0845"/>
    <w:rsid w:val="005C33FF"/>
    <w:rsid w:val="005C3F6A"/>
    <w:rsid w:val="005C5DCB"/>
    <w:rsid w:val="005C767A"/>
    <w:rsid w:val="005D1F89"/>
    <w:rsid w:val="005D20E6"/>
    <w:rsid w:val="005D2135"/>
    <w:rsid w:val="005D3194"/>
    <w:rsid w:val="005D371A"/>
    <w:rsid w:val="005D3878"/>
    <w:rsid w:val="005D3998"/>
    <w:rsid w:val="005D45EF"/>
    <w:rsid w:val="005D4A6E"/>
    <w:rsid w:val="005D55AD"/>
    <w:rsid w:val="005D6AAB"/>
    <w:rsid w:val="005D7A11"/>
    <w:rsid w:val="005E2822"/>
    <w:rsid w:val="005E7C8E"/>
    <w:rsid w:val="005F58F2"/>
    <w:rsid w:val="005F66C7"/>
    <w:rsid w:val="005F7E8B"/>
    <w:rsid w:val="00600CB0"/>
    <w:rsid w:val="00601183"/>
    <w:rsid w:val="00602C09"/>
    <w:rsid w:val="00603455"/>
    <w:rsid w:val="00606B7F"/>
    <w:rsid w:val="00607A91"/>
    <w:rsid w:val="00610D57"/>
    <w:rsid w:val="00612905"/>
    <w:rsid w:val="00615853"/>
    <w:rsid w:val="00615A15"/>
    <w:rsid w:val="00615AE2"/>
    <w:rsid w:val="0061650D"/>
    <w:rsid w:val="00616925"/>
    <w:rsid w:val="00616D4A"/>
    <w:rsid w:val="006228F0"/>
    <w:rsid w:val="00622A03"/>
    <w:rsid w:val="00622D0F"/>
    <w:rsid w:val="00623832"/>
    <w:rsid w:val="0062527F"/>
    <w:rsid w:val="00625DBE"/>
    <w:rsid w:val="00627E6F"/>
    <w:rsid w:val="00630369"/>
    <w:rsid w:val="00630E4A"/>
    <w:rsid w:val="00631061"/>
    <w:rsid w:val="006311C1"/>
    <w:rsid w:val="00631453"/>
    <w:rsid w:val="00631A73"/>
    <w:rsid w:val="006320E2"/>
    <w:rsid w:val="00633F90"/>
    <w:rsid w:val="00634973"/>
    <w:rsid w:val="00635C33"/>
    <w:rsid w:val="00635F0A"/>
    <w:rsid w:val="006378C8"/>
    <w:rsid w:val="006432FA"/>
    <w:rsid w:val="00643C16"/>
    <w:rsid w:val="00645891"/>
    <w:rsid w:val="0064624D"/>
    <w:rsid w:val="00646A87"/>
    <w:rsid w:val="00646B05"/>
    <w:rsid w:val="0064775B"/>
    <w:rsid w:val="00651070"/>
    <w:rsid w:val="00651206"/>
    <w:rsid w:val="006519FB"/>
    <w:rsid w:val="00651A3B"/>
    <w:rsid w:val="00652016"/>
    <w:rsid w:val="0065242D"/>
    <w:rsid w:val="006524CE"/>
    <w:rsid w:val="00652F50"/>
    <w:rsid w:val="0065427F"/>
    <w:rsid w:val="006542F3"/>
    <w:rsid w:val="006543BC"/>
    <w:rsid w:val="00660487"/>
    <w:rsid w:val="0066147D"/>
    <w:rsid w:val="0066159C"/>
    <w:rsid w:val="006646E2"/>
    <w:rsid w:val="0066586F"/>
    <w:rsid w:val="00666468"/>
    <w:rsid w:val="006675F5"/>
    <w:rsid w:val="00667F68"/>
    <w:rsid w:val="006704E0"/>
    <w:rsid w:val="00671D80"/>
    <w:rsid w:val="00673E46"/>
    <w:rsid w:val="00674233"/>
    <w:rsid w:val="0067532D"/>
    <w:rsid w:val="00676E3E"/>
    <w:rsid w:val="00677853"/>
    <w:rsid w:val="00680DEF"/>
    <w:rsid w:val="006817FB"/>
    <w:rsid w:val="00687410"/>
    <w:rsid w:val="00687C1C"/>
    <w:rsid w:val="00690945"/>
    <w:rsid w:val="00692EA5"/>
    <w:rsid w:val="006936E3"/>
    <w:rsid w:val="006938E3"/>
    <w:rsid w:val="0069411E"/>
    <w:rsid w:val="006965E3"/>
    <w:rsid w:val="006975C3"/>
    <w:rsid w:val="006A0FEC"/>
    <w:rsid w:val="006A107D"/>
    <w:rsid w:val="006A10AD"/>
    <w:rsid w:val="006A3F4F"/>
    <w:rsid w:val="006A4139"/>
    <w:rsid w:val="006A702F"/>
    <w:rsid w:val="006A7CA6"/>
    <w:rsid w:val="006B0E4A"/>
    <w:rsid w:val="006B0FBD"/>
    <w:rsid w:val="006B1DCF"/>
    <w:rsid w:val="006B225C"/>
    <w:rsid w:val="006B3415"/>
    <w:rsid w:val="006B4522"/>
    <w:rsid w:val="006B4DBB"/>
    <w:rsid w:val="006B6E03"/>
    <w:rsid w:val="006C1153"/>
    <w:rsid w:val="006C2178"/>
    <w:rsid w:val="006C29EF"/>
    <w:rsid w:val="006C2EF8"/>
    <w:rsid w:val="006C316E"/>
    <w:rsid w:val="006C3E5F"/>
    <w:rsid w:val="006C48A2"/>
    <w:rsid w:val="006C4A7E"/>
    <w:rsid w:val="006C69AD"/>
    <w:rsid w:val="006C7705"/>
    <w:rsid w:val="006C7E9B"/>
    <w:rsid w:val="006D0F56"/>
    <w:rsid w:val="006D103F"/>
    <w:rsid w:val="006D12AB"/>
    <w:rsid w:val="006D5951"/>
    <w:rsid w:val="006D5C70"/>
    <w:rsid w:val="006E2BDB"/>
    <w:rsid w:val="006E4C23"/>
    <w:rsid w:val="006E7A55"/>
    <w:rsid w:val="006F323F"/>
    <w:rsid w:val="006F327A"/>
    <w:rsid w:val="006F3B5C"/>
    <w:rsid w:val="006F4151"/>
    <w:rsid w:val="006F6642"/>
    <w:rsid w:val="00701545"/>
    <w:rsid w:val="00701FF1"/>
    <w:rsid w:val="007029B4"/>
    <w:rsid w:val="00702A6D"/>
    <w:rsid w:val="00702F7C"/>
    <w:rsid w:val="0070411C"/>
    <w:rsid w:val="007051BD"/>
    <w:rsid w:val="00705D77"/>
    <w:rsid w:val="00712D06"/>
    <w:rsid w:val="00713F88"/>
    <w:rsid w:val="0071473C"/>
    <w:rsid w:val="007147B4"/>
    <w:rsid w:val="00716034"/>
    <w:rsid w:val="00716940"/>
    <w:rsid w:val="00717250"/>
    <w:rsid w:val="0072128C"/>
    <w:rsid w:val="00721771"/>
    <w:rsid w:val="00721877"/>
    <w:rsid w:val="007219CB"/>
    <w:rsid w:val="007232F1"/>
    <w:rsid w:val="00723E67"/>
    <w:rsid w:val="00723EB9"/>
    <w:rsid w:val="00726EBA"/>
    <w:rsid w:val="00727418"/>
    <w:rsid w:val="00727503"/>
    <w:rsid w:val="00727E37"/>
    <w:rsid w:val="00730042"/>
    <w:rsid w:val="007331DB"/>
    <w:rsid w:val="00733FEB"/>
    <w:rsid w:val="00736C04"/>
    <w:rsid w:val="00736CDC"/>
    <w:rsid w:val="00740714"/>
    <w:rsid w:val="00743C0B"/>
    <w:rsid w:val="00744568"/>
    <w:rsid w:val="00747B2A"/>
    <w:rsid w:val="00747FD5"/>
    <w:rsid w:val="007502F1"/>
    <w:rsid w:val="00753A4F"/>
    <w:rsid w:val="00754DA1"/>
    <w:rsid w:val="007557B2"/>
    <w:rsid w:val="007558D3"/>
    <w:rsid w:val="0076049B"/>
    <w:rsid w:val="0076086C"/>
    <w:rsid w:val="00760DB1"/>
    <w:rsid w:val="0076266C"/>
    <w:rsid w:val="00763580"/>
    <w:rsid w:val="00763DE0"/>
    <w:rsid w:val="00764A10"/>
    <w:rsid w:val="00766908"/>
    <w:rsid w:val="00766E5F"/>
    <w:rsid w:val="0076727F"/>
    <w:rsid w:val="007673C5"/>
    <w:rsid w:val="00767996"/>
    <w:rsid w:val="00771176"/>
    <w:rsid w:val="00771ED1"/>
    <w:rsid w:val="007720A5"/>
    <w:rsid w:val="00772104"/>
    <w:rsid w:val="00772347"/>
    <w:rsid w:val="007726D1"/>
    <w:rsid w:val="00777A5D"/>
    <w:rsid w:val="00777CA1"/>
    <w:rsid w:val="00781208"/>
    <w:rsid w:val="00781451"/>
    <w:rsid w:val="0078202D"/>
    <w:rsid w:val="00782121"/>
    <w:rsid w:val="007828FE"/>
    <w:rsid w:val="00782D3F"/>
    <w:rsid w:val="00783FCB"/>
    <w:rsid w:val="007850F2"/>
    <w:rsid w:val="00785290"/>
    <w:rsid w:val="00786778"/>
    <w:rsid w:val="00786AC0"/>
    <w:rsid w:val="0078739A"/>
    <w:rsid w:val="00787512"/>
    <w:rsid w:val="00787DFC"/>
    <w:rsid w:val="00787F4D"/>
    <w:rsid w:val="00790CB5"/>
    <w:rsid w:val="007922AB"/>
    <w:rsid w:val="00793BEB"/>
    <w:rsid w:val="007949EE"/>
    <w:rsid w:val="00794B1F"/>
    <w:rsid w:val="00794E35"/>
    <w:rsid w:val="00796274"/>
    <w:rsid w:val="00796E76"/>
    <w:rsid w:val="007A0955"/>
    <w:rsid w:val="007A1978"/>
    <w:rsid w:val="007A2FF3"/>
    <w:rsid w:val="007A3CB3"/>
    <w:rsid w:val="007A3EB9"/>
    <w:rsid w:val="007A40DD"/>
    <w:rsid w:val="007A4921"/>
    <w:rsid w:val="007A6CFD"/>
    <w:rsid w:val="007A7019"/>
    <w:rsid w:val="007A7424"/>
    <w:rsid w:val="007A7474"/>
    <w:rsid w:val="007B01F9"/>
    <w:rsid w:val="007B053F"/>
    <w:rsid w:val="007B159A"/>
    <w:rsid w:val="007B1BB1"/>
    <w:rsid w:val="007B2BE1"/>
    <w:rsid w:val="007B2C58"/>
    <w:rsid w:val="007B4717"/>
    <w:rsid w:val="007B4B91"/>
    <w:rsid w:val="007B59A5"/>
    <w:rsid w:val="007B7517"/>
    <w:rsid w:val="007C0967"/>
    <w:rsid w:val="007C229D"/>
    <w:rsid w:val="007C2422"/>
    <w:rsid w:val="007C3A13"/>
    <w:rsid w:val="007C77FB"/>
    <w:rsid w:val="007D15E6"/>
    <w:rsid w:val="007D2C71"/>
    <w:rsid w:val="007D3A14"/>
    <w:rsid w:val="007D6488"/>
    <w:rsid w:val="007D67BA"/>
    <w:rsid w:val="007E1DEA"/>
    <w:rsid w:val="007E40C5"/>
    <w:rsid w:val="007E6D6C"/>
    <w:rsid w:val="007E7380"/>
    <w:rsid w:val="007E774F"/>
    <w:rsid w:val="007F0069"/>
    <w:rsid w:val="007F0251"/>
    <w:rsid w:val="007F2A6B"/>
    <w:rsid w:val="007F3FF7"/>
    <w:rsid w:val="007F440D"/>
    <w:rsid w:val="007F5349"/>
    <w:rsid w:val="00801E78"/>
    <w:rsid w:val="00805C37"/>
    <w:rsid w:val="008065D9"/>
    <w:rsid w:val="0081089A"/>
    <w:rsid w:val="00810B01"/>
    <w:rsid w:val="0081111F"/>
    <w:rsid w:val="00811FF1"/>
    <w:rsid w:val="00814FA3"/>
    <w:rsid w:val="0081642B"/>
    <w:rsid w:val="00817C9E"/>
    <w:rsid w:val="0082083B"/>
    <w:rsid w:val="00823115"/>
    <w:rsid w:val="00824D59"/>
    <w:rsid w:val="008251EF"/>
    <w:rsid w:val="00827002"/>
    <w:rsid w:val="0083139B"/>
    <w:rsid w:val="00832797"/>
    <w:rsid w:val="008338E5"/>
    <w:rsid w:val="00834AEA"/>
    <w:rsid w:val="00836037"/>
    <w:rsid w:val="00836F2E"/>
    <w:rsid w:val="008413E7"/>
    <w:rsid w:val="00841D03"/>
    <w:rsid w:val="00845079"/>
    <w:rsid w:val="00846164"/>
    <w:rsid w:val="0085252A"/>
    <w:rsid w:val="00852664"/>
    <w:rsid w:val="00854378"/>
    <w:rsid w:val="00861680"/>
    <w:rsid w:val="00861D78"/>
    <w:rsid w:val="008643B2"/>
    <w:rsid w:val="008643E8"/>
    <w:rsid w:val="00864A12"/>
    <w:rsid w:val="00864CC9"/>
    <w:rsid w:val="00866885"/>
    <w:rsid w:val="008701E9"/>
    <w:rsid w:val="00873075"/>
    <w:rsid w:val="00874011"/>
    <w:rsid w:val="008740AE"/>
    <w:rsid w:val="00874740"/>
    <w:rsid w:val="008757CD"/>
    <w:rsid w:val="00875834"/>
    <w:rsid w:val="008761EA"/>
    <w:rsid w:val="008801D0"/>
    <w:rsid w:val="00881B4E"/>
    <w:rsid w:val="008821BD"/>
    <w:rsid w:val="008904FE"/>
    <w:rsid w:val="00892000"/>
    <w:rsid w:val="008938FA"/>
    <w:rsid w:val="00893AA2"/>
    <w:rsid w:val="00893F2F"/>
    <w:rsid w:val="008A0AF6"/>
    <w:rsid w:val="008A14B2"/>
    <w:rsid w:val="008A1FD9"/>
    <w:rsid w:val="008A74AB"/>
    <w:rsid w:val="008B0559"/>
    <w:rsid w:val="008B0A12"/>
    <w:rsid w:val="008B0CC2"/>
    <w:rsid w:val="008B0E5A"/>
    <w:rsid w:val="008B13E3"/>
    <w:rsid w:val="008B3F53"/>
    <w:rsid w:val="008B441E"/>
    <w:rsid w:val="008C0C08"/>
    <w:rsid w:val="008C28E4"/>
    <w:rsid w:val="008C3241"/>
    <w:rsid w:val="008C43B9"/>
    <w:rsid w:val="008C49A2"/>
    <w:rsid w:val="008C4D62"/>
    <w:rsid w:val="008C5323"/>
    <w:rsid w:val="008C70EA"/>
    <w:rsid w:val="008D09F8"/>
    <w:rsid w:val="008D1208"/>
    <w:rsid w:val="008D1AD8"/>
    <w:rsid w:val="008D2397"/>
    <w:rsid w:val="008D2B36"/>
    <w:rsid w:val="008D2E36"/>
    <w:rsid w:val="008D62DB"/>
    <w:rsid w:val="008D6563"/>
    <w:rsid w:val="008E43A1"/>
    <w:rsid w:val="008E5BAE"/>
    <w:rsid w:val="008E6283"/>
    <w:rsid w:val="008E7579"/>
    <w:rsid w:val="008F27FE"/>
    <w:rsid w:val="008F281C"/>
    <w:rsid w:val="008F28F5"/>
    <w:rsid w:val="008F5C57"/>
    <w:rsid w:val="008F6024"/>
    <w:rsid w:val="008F6D08"/>
    <w:rsid w:val="00901534"/>
    <w:rsid w:val="00901F04"/>
    <w:rsid w:val="00901FB2"/>
    <w:rsid w:val="00902507"/>
    <w:rsid w:val="00906981"/>
    <w:rsid w:val="009069DC"/>
    <w:rsid w:val="00907EEA"/>
    <w:rsid w:val="00910BB9"/>
    <w:rsid w:val="00910C87"/>
    <w:rsid w:val="00911ED2"/>
    <w:rsid w:val="0091331D"/>
    <w:rsid w:val="00914E4E"/>
    <w:rsid w:val="00915A17"/>
    <w:rsid w:val="00917E06"/>
    <w:rsid w:val="0092010A"/>
    <w:rsid w:val="0092169C"/>
    <w:rsid w:val="009225C2"/>
    <w:rsid w:val="00923878"/>
    <w:rsid w:val="00923B05"/>
    <w:rsid w:val="00924BFC"/>
    <w:rsid w:val="00925509"/>
    <w:rsid w:val="0092618D"/>
    <w:rsid w:val="00931DAE"/>
    <w:rsid w:val="00940705"/>
    <w:rsid w:val="00942110"/>
    <w:rsid w:val="009456E2"/>
    <w:rsid w:val="00945B30"/>
    <w:rsid w:val="009471CB"/>
    <w:rsid w:val="0094728F"/>
    <w:rsid w:val="009513E1"/>
    <w:rsid w:val="009521B0"/>
    <w:rsid w:val="00952219"/>
    <w:rsid w:val="009528EE"/>
    <w:rsid w:val="009546CE"/>
    <w:rsid w:val="00956092"/>
    <w:rsid w:val="00956531"/>
    <w:rsid w:val="009565BC"/>
    <w:rsid w:val="0095697A"/>
    <w:rsid w:val="009570D7"/>
    <w:rsid w:val="00957564"/>
    <w:rsid w:val="00962F2D"/>
    <w:rsid w:val="00963F9D"/>
    <w:rsid w:val="00965546"/>
    <w:rsid w:val="00966481"/>
    <w:rsid w:val="0096659F"/>
    <w:rsid w:val="009669C5"/>
    <w:rsid w:val="0097097F"/>
    <w:rsid w:val="00971F9F"/>
    <w:rsid w:val="00974487"/>
    <w:rsid w:val="00980D15"/>
    <w:rsid w:val="00981A4E"/>
    <w:rsid w:val="009836C8"/>
    <w:rsid w:val="009858CA"/>
    <w:rsid w:val="00985FC3"/>
    <w:rsid w:val="00986849"/>
    <w:rsid w:val="009870BF"/>
    <w:rsid w:val="00990EBE"/>
    <w:rsid w:val="009930BF"/>
    <w:rsid w:val="0099393B"/>
    <w:rsid w:val="009A2703"/>
    <w:rsid w:val="009A33AB"/>
    <w:rsid w:val="009A3F51"/>
    <w:rsid w:val="009A44CD"/>
    <w:rsid w:val="009A5BCE"/>
    <w:rsid w:val="009B0012"/>
    <w:rsid w:val="009B08B0"/>
    <w:rsid w:val="009B4E48"/>
    <w:rsid w:val="009B510D"/>
    <w:rsid w:val="009B5BD5"/>
    <w:rsid w:val="009B6BAD"/>
    <w:rsid w:val="009C03BF"/>
    <w:rsid w:val="009C13B2"/>
    <w:rsid w:val="009C1A30"/>
    <w:rsid w:val="009C2C0D"/>
    <w:rsid w:val="009C3FDA"/>
    <w:rsid w:val="009C52BD"/>
    <w:rsid w:val="009C7082"/>
    <w:rsid w:val="009C70F8"/>
    <w:rsid w:val="009D3BC3"/>
    <w:rsid w:val="009D466B"/>
    <w:rsid w:val="009D46FB"/>
    <w:rsid w:val="009D55A4"/>
    <w:rsid w:val="009D7164"/>
    <w:rsid w:val="009D7A10"/>
    <w:rsid w:val="009E0D1A"/>
    <w:rsid w:val="009E0FBD"/>
    <w:rsid w:val="009E17E7"/>
    <w:rsid w:val="009E1B93"/>
    <w:rsid w:val="009E2102"/>
    <w:rsid w:val="009E6C78"/>
    <w:rsid w:val="009F0504"/>
    <w:rsid w:val="009F6192"/>
    <w:rsid w:val="009F6589"/>
    <w:rsid w:val="00A015D2"/>
    <w:rsid w:val="00A031CF"/>
    <w:rsid w:val="00A042BB"/>
    <w:rsid w:val="00A0757B"/>
    <w:rsid w:val="00A07D22"/>
    <w:rsid w:val="00A10FC5"/>
    <w:rsid w:val="00A11E90"/>
    <w:rsid w:val="00A1234D"/>
    <w:rsid w:val="00A12533"/>
    <w:rsid w:val="00A127D6"/>
    <w:rsid w:val="00A13267"/>
    <w:rsid w:val="00A134A0"/>
    <w:rsid w:val="00A15D82"/>
    <w:rsid w:val="00A21EC9"/>
    <w:rsid w:val="00A22440"/>
    <w:rsid w:val="00A22B4F"/>
    <w:rsid w:val="00A23ABF"/>
    <w:rsid w:val="00A23DD3"/>
    <w:rsid w:val="00A2461A"/>
    <w:rsid w:val="00A24714"/>
    <w:rsid w:val="00A24DEB"/>
    <w:rsid w:val="00A2684A"/>
    <w:rsid w:val="00A278A5"/>
    <w:rsid w:val="00A32FDD"/>
    <w:rsid w:val="00A3380E"/>
    <w:rsid w:val="00A35D44"/>
    <w:rsid w:val="00A36D98"/>
    <w:rsid w:val="00A40957"/>
    <w:rsid w:val="00A41400"/>
    <w:rsid w:val="00A4351B"/>
    <w:rsid w:val="00A4570F"/>
    <w:rsid w:val="00A462D6"/>
    <w:rsid w:val="00A46592"/>
    <w:rsid w:val="00A46BA5"/>
    <w:rsid w:val="00A479DB"/>
    <w:rsid w:val="00A532F0"/>
    <w:rsid w:val="00A53E96"/>
    <w:rsid w:val="00A5414B"/>
    <w:rsid w:val="00A543E1"/>
    <w:rsid w:val="00A55CF0"/>
    <w:rsid w:val="00A5613E"/>
    <w:rsid w:val="00A56211"/>
    <w:rsid w:val="00A564C5"/>
    <w:rsid w:val="00A5690C"/>
    <w:rsid w:val="00A6168A"/>
    <w:rsid w:val="00A623AB"/>
    <w:rsid w:val="00A62F73"/>
    <w:rsid w:val="00A63E5E"/>
    <w:rsid w:val="00A6465D"/>
    <w:rsid w:val="00A648A1"/>
    <w:rsid w:val="00A65B6A"/>
    <w:rsid w:val="00A66A8E"/>
    <w:rsid w:val="00A7120D"/>
    <w:rsid w:val="00A72F74"/>
    <w:rsid w:val="00A73CC9"/>
    <w:rsid w:val="00A7763F"/>
    <w:rsid w:val="00A80459"/>
    <w:rsid w:val="00A80734"/>
    <w:rsid w:val="00A81CED"/>
    <w:rsid w:val="00A83395"/>
    <w:rsid w:val="00A83B96"/>
    <w:rsid w:val="00A855C4"/>
    <w:rsid w:val="00A867AD"/>
    <w:rsid w:val="00A86A2B"/>
    <w:rsid w:val="00A875FB"/>
    <w:rsid w:val="00A904C0"/>
    <w:rsid w:val="00A91860"/>
    <w:rsid w:val="00A928DF"/>
    <w:rsid w:val="00A9486D"/>
    <w:rsid w:val="00A97743"/>
    <w:rsid w:val="00A97B12"/>
    <w:rsid w:val="00AA08E8"/>
    <w:rsid w:val="00AA14A9"/>
    <w:rsid w:val="00AA1844"/>
    <w:rsid w:val="00AA3545"/>
    <w:rsid w:val="00AA3ADA"/>
    <w:rsid w:val="00AA685F"/>
    <w:rsid w:val="00AA6FC0"/>
    <w:rsid w:val="00AA726D"/>
    <w:rsid w:val="00AA7398"/>
    <w:rsid w:val="00AB14A1"/>
    <w:rsid w:val="00AB30F9"/>
    <w:rsid w:val="00AB41A6"/>
    <w:rsid w:val="00AB4AAF"/>
    <w:rsid w:val="00AB6C4A"/>
    <w:rsid w:val="00AB74BF"/>
    <w:rsid w:val="00AC2595"/>
    <w:rsid w:val="00AC2803"/>
    <w:rsid w:val="00AC54BD"/>
    <w:rsid w:val="00AC650B"/>
    <w:rsid w:val="00AC7569"/>
    <w:rsid w:val="00AC7E59"/>
    <w:rsid w:val="00AD0338"/>
    <w:rsid w:val="00AD3E7E"/>
    <w:rsid w:val="00AD5886"/>
    <w:rsid w:val="00AD757E"/>
    <w:rsid w:val="00AE0AEC"/>
    <w:rsid w:val="00AE1029"/>
    <w:rsid w:val="00AE36C7"/>
    <w:rsid w:val="00AE68F9"/>
    <w:rsid w:val="00AE6FAD"/>
    <w:rsid w:val="00AE7A8B"/>
    <w:rsid w:val="00AF05C5"/>
    <w:rsid w:val="00AF371B"/>
    <w:rsid w:val="00AF420F"/>
    <w:rsid w:val="00AF4467"/>
    <w:rsid w:val="00AF5F2E"/>
    <w:rsid w:val="00AF713C"/>
    <w:rsid w:val="00B04B5D"/>
    <w:rsid w:val="00B10BE9"/>
    <w:rsid w:val="00B11FB1"/>
    <w:rsid w:val="00B12092"/>
    <w:rsid w:val="00B12630"/>
    <w:rsid w:val="00B1313C"/>
    <w:rsid w:val="00B136E3"/>
    <w:rsid w:val="00B13E9F"/>
    <w:rsid w:val="00B148A0"/>
    <w:rsid w:val="00B167CC"/>
    <w:rsid w:val="00B20107"/>
    <w:rsid w:val="00B20A61"/>
    <w:rsid w:val="00B21A38"/>
    <w:rsid w:val="00B23948"/>
    <w:rsid w:val="00B2463A"/>
    <w:rsid w:val="00B25C72"/>
    <w:rsid w:val="00B26702"/>
    <w:rsid w:val="00B275A9"/>
    <w:rsid w:val="00B276C7"/>
    <w:rsid w:val="00B27CBD"/>
    <w:rsid w:val="00B27FFD"/>
    <w:rsid w:val="00B30985"/>
    <w:rsid w:val="00B31EC8"/>
    <w:rsid w:val="00B32D67"/>
    <w:rsid w:val="00B32DAC"/>
    <w:rsid w:val="00B33F64"/>
    <w:rsid w:val="00B35F51"/>
    <w:rsid w:val="00B3666E"/>
    <w:rsid w:val="00B37FD0"/>
    <w:rsid w:val="00B37FF2"/>
    <w:rsid w:val="00B40B6B"/>
    <w:rsid w:val="00B41796"/>
    <w:rsid w:val="00B45BDF"/>
    <w:rsid w:val="00B46557"/>
    <w:rsid w:val="00B5275C"/>
    <w:rsid w:val="00B52D52"/>
    <w:rsid w:val="00B53660"/>
    <w:rsid w:val="00B55CB4"/>
    <w:rsid w:val="00B56316"/>
    <w:rsid w:val="00B5713F"/>
    <w:rsid w:val="00B574AB"/>
    <w:rsid w:val="00B57BE4"/>
    <w:rsid w:val="00B6461C"/>
    <w:rsid w:val="00B66060"/>
    <w:rsid w:val="00B6719E"/>
    <w:rsid w:val="00B72348"/>
    <w:rsid w:val="00B801BD"/>
    <w:rsid w:val="00B817F8"/>
    <w:rsid w:val="00B83213"/>
    <w:rsid w:val="00B84893"/>
    <w:rsid w:val="00B8505B"/>
    <w:rsid w:val="00B860B9"/>
    <w:rsid w:val="00B86B23"/>
    <w:rsid w:val="00B86FAE"/>
    <w:rsid w:val="00B87D50"/>
    <w:rsid w:val="00B902C9"/>
    <w:rsid w:val="00B91750"/>
    <w:rsid w:val="00B93E90"/>
    <w:rsid w:val="00B952B9"/>
    <w:rsid w:val="00B9710E"/>
    <w:rsid w:val="00BA06D9"/>
    <w:rsid w:val="00BA190E"/>
    <w:rsid w:val="00BA20C4"/>
    <w:rsid w:val="00BA35FC"/>
    <w:rsid w:val="00BA370B"/>
    <w:rsid w:val="00BA535C"/>
    <w:rsid w:val="00BA607B"/>
    <w:rsid w:val="00BA66B5"/>
    <w:rsid w:val="00BA6CB1"/>
    <w:rsid w:val="00BA780D"/>
    <w:rsid w:val="00BA7A54"/>
    <w:rsid w:val="00BA7A8F"/>
    <w:rsid w:val="00BB10AF"/>
    <w:rsid w:val="00BB18C7"/>
    <w:rsid w:val="00BB225C"/>
    <w:rsid w:val="00BB2A7E"/>
    <w:rsid w:val="00BB4E98"/>
    <w:rsid w:val="00BB51B0"/>
    <w:rsid w:val="00BB63AD"/>
    <w:rsid w:val="00BB65FC"/>
    <w:rsid w:val="00BB7747"/>
    <w:rsid w:val="00BB7991"/>
    <w:rsid w:val="00BC276B"/>
    <w:rsid w:val="00BC3137"/>
    <w:rsid w:val="00BC437B"/>
    <w:rsid w:val="00BC4833"/>
    <w:rsid w:val="00BC4DA6"/>
    <w:rsid w:val="00BC4E44"/>
    <w:rsid w:val="00BC6432"/>
    <w:rsid w:val="00BD138F"/>
    <w:rsid w:val="00BD2613"/>
    <w:rsid w:val="00BD279C"/>
    <w:rsid w:val="00BD4E51"/>
    <w:rsid w:val="00BD7401"/>
    <w:rsid w:val="00BD7C8F"/>
    <w:rsid w:val="00BE39D1"/>
    <w:rsid w:val="00BE6207"/>
    <w:rsid w:val="00BF04D1"/>
    <w:rsid w:val="00BF137C"/>
    <w:rsid w:val="00BF26FC"/>
    <w:rsid w:val="00BF285B"/>
    <w:rsid w:val="00BF3231"/>
    <w:rsid w:val="00BF3C12"/>
    <w:rsid w:val="00BF3FB2"/>
    <w:rsid w:val="00BF442D"/>
    <w:rsid w:val="00BF4A7D"/>
    <w:rsid w:val="00BF4B51"/>
    <w:rsid w:val="00BF622E"/>
    <w:rsid w:val="00BF6580"/>
    <w:rsid w:val="00C0220C"/>
    <w:rsid w:val="00C04310"/>
    <w:rsid w:val="00C043FC"/>
    <w:rsid w:val="00C0640A"/>
    <w:rsid w:val="00C06775"/>
    <w:rsid w:val="00C07C08"/>
    <w:rsid w:val="00C11BA8"/>
    <w:rsid w:val="00C126AD"/>
    <w:rsid w:val="00C13AEF"/>
    <w:rsid w:val="00C15E73"/>
    <w:rsid w:val="00C1699D"/>
    <w:rsid w:val="00C16D31"/>
    <w:rsid w:val="00C20E55"/>
    <w:rsid w:val="00C22986"/>
    <w:rsid w:val="00C252BC"/>
    <w:rsid w:val="00C267A0"/>
    <w:rsid w:val="00C3045B"/>
    <w:rsid w:val="00C304C1"/>
    <w:rsid w:val="00C3223B"/>
    <w:rsid w:val="00C32466"/>
    <w:rsid w:val="00C32FD6"/>
    <w:rsid w:val="00C3341F"/>
    <w:rsid w:val="00C33664"/>
    <w:rsid w:val="00C3435D"/>
    <w:rsid w:val="00C36D22"/>
    <w:rsid w:val="00C40B28"/>
    <w:rsid w:val="00C439DE"/>
    <w:rsid w:val="00C44AE2"/>
    <w:rsid w:val="00C47663"/>
    <w:rsid w:val="00C50CF5"/>
    <w:rsid w:val="00C51CA7"/>
    <w:rsid w:val="00C57DFC"/>
    <w:rsid w:val="00C57E9B"/>
    <w:rsid w:val="00C60996"/>
    <w:rsid w:val="00C632EF"/>
    <w:rsid w:val="00C6441A"/>
    <w:rsid w:val="00C64903"/>
    <w:rsid w:val="00C65EB9"/>
    <w:rsid w:val="00C6628F"/>
    <w:rsid w:val="00C70A51"/>
    <w:rsid w:val="00C7100A"/>
    <w:rsid w:val="00C71097"/>
    <w:rsid w:val="00C73E97"/>
    <w:rsid w:val="00C76A4F"/>
    <w:rsid w:val="00C775C4"/>
    <w:rsid w:val="00C8013B"/>
    <w:rsid w:val="00C81E01"/>
    <w:rsid w:val="00C81EF2"/>
    <w:rsid w:val="00C83B8F"/>
    <w:rsid w:val="00C84D2B"/>
    <w:rsid w:val="00C867E7"/>
    <w:rsid w:val="00C86954"/>
    <w:rsid w:val="00C8741F"/>
    <w:rsid w:val="00C90082"/>
    <w:rsid w:val="00C92717"/>
    <w:rsid w:val="00C958F4"/>
    <w:rsid w:val="00C960F5"/>
    <w:rsid w:val="00C962D4"/>
    <w:rsid w:val="00C9728D"/>
    <w:rsid w:val="00C97779"/>
    <w:rsid w:val="00C97E8A"/>
    <w:rsid w:val="00CA09B1"/>
    <w:rsid w:val="00CA1B8C"/>
    <w:rsid w:val="00CA35C4"/>
    <w:rsid w:val="00CA4D3C"/>
    <w:rsid w:val="00CA500F"/>
    <w:rsid w:val="00CA6917"/>
    <w:rsid w:val="00CA6965"/>
    <w:rsid w:val="00CA69A4"/>
    <w:rsid w:val="00CA6D00"/>
    <w:rsid w:val="00CA6D8D"/>
    <w:rsid w:val="00CB204F"/>
    <w:rsid w:val="00CB208F"/>
    <w:rsid w:val="00CB3D74"/>
    <w:rsid w:val="00CB4161"/>
    <w:rsid w:val="00CB4B24"/>
    <w:rsid w:val="00CB569F"/>
    <w:rsid w:val="00CB780E"/>
    <w:rsid w:val="00CB7AE7"/>
    <w:rsid w:val="00CC01D8"/>
    <w:rsid w:val="00CC0AC4"/>
    <w:rsid w:val="00CC21DA"/>
    <w:rsid w:val="00CC31FF"/>
    <w:rsid w:val="00CC371E"/>
    <w:rsid w:val="00CC37CE"/>
    <w:rsid w:val="00CC4E78"/>
    <w:rsid w:val="00CC5379"/>
    <w:rsid w:val="00CD0495"/>
    <w:rsid w:val="00CD21F2"/>
    <w:rsid w:val="00CD34CF"/>
    <w:rsid w:val="00CD3DC3"/>
    <w:rsid w:val="00CD4A5C"/>
    <w:rsid w:val="00CD4B9A"/>
    <w:rsid w:val="00CD533D"/>
    <w:rsid w:val="00CD679C"/>
    <w:rsid w:val="00CE0642"/>
    <w:rsid w:val="00CE0C3A"/>
    <w:rsid w:val="00CE11FC"/>
    <w:rsid w:val="00CE16EA"/>
    <w:rsid w:val="00CE6C3F"/>
    <w:rsid w:val="00CF0AC2"/>
    <w:rsid w:val="00CF1CFA"/>
    <w:rsid w:val="00CF3DB2"/>
    <w:rsid w:val="00CF4BA6"/>
    <w:rsid w:val="00CF556B"/>
    <w:rsid w:val="00CF5976"/>
    <w:rsid w:val="00CF623A"/>
    <w:rsid w:val="00D00C41"/>
    <w:rsid w:val="00D01F67"/>
    <w:rsid w:val="00D0206B"/>
    <w:rsid w:val="00D0221E"/>
    <w:rsid w:val="00D03364"/>
    <w:rsid w:val="00D04263"/>
    <w:rsid w:val="00D05F1F"/>
    <w:rsid w:val="00D066F7"/>
    <w:rsid w:val="00D0719B"/>
    <w:rsid w:val="00D075E2"/>
    <w:rsid w:val="00D109AE"/>
    <w:rsid w:val="00D11FD5"/>
    <w:rsid w:val="00D12D52"/>
    <w:rsid w:val="00D14A8A"/>
    <w:rsid w:val="00D14B27"/>
    <w:rsid w:val="00D17809"/>
    <w:rsid w:val="00D206CD"/>
    <w:rsid w:val="00D21F18"/>
    <w:rsid w:val="00D2400F"/>
    <w:rsid w:val="00D25781"/>
    <w:rsid w:val="00D3125C"/>
    <w:rsid w:val="00D32089"/>
    <w:rsid w:val="00D330CF"/>
    <w:rsid w:val="00D336B3"/>
    <w:rsid w:val="00D3488D"/>
    <w:rsid w:val="00D34ABB"/>
    <w:rsid w:val="00D35146"/>
    <w:rsid w:val="00D36869"/>
    <w:rsid w:val="00D42531"/>
    <w:rsid w:val="00D478D9"/>
    <w:rsid w:val="00D47A40"/>
    <w:rsid w:val="00D47DFD"/>
    <w:rsid w:val="00D5000B"/>
    <w:rsid w:val="00D50C82"/>
    <w:rsid w:val="00D50E9B"/>
    <w:rsid w:val="00D533A9"/>
    <w:rsid w:val="00D554F8"/>
    <w:rsid w:val="00D5791E"/>
    <w:rsid w:val="00D57BAB"/>
    <w:rsid w:val="00D57CC7"/>
    <w:rsid w:val="00D57DD0"/>
    <w:rsid w:val="00D61E9F"/>
    <w:rsid w:val="00D6340F"/>
    <w:rsid w:val="00D65A3B"/>
    <w:rsid w:val="00D702C0"/>
    <w:rsid w:val="00D744DE"/>
    <w:rsid w:val="00D7653A"/>
    <w:rsid w:val="00D76D63"/>
    <w:rsid w:val="00D776DD"/>
    <w:rsid w:val="00D778CF"/>
    <w:rsid w:val="00D81218"/>
    <w:rsid w:val="00D81241"/>
    <w:rsid w:val="00D8351A"/>
    <w:rsid w:val="00D84836"/>
    <w:rsid w:val="00D84E71"/>
    <w:rsid w:val="00D84EC2"/>
    <w:rsid w:val="00D8614A"/>
    <w:rsid w:val="00D86611"/>
    <w:rsid w:val="00D87645"/>
    <w:rsid w:val="00D87F50"/>
    <w:rsid w:val="00D9368E"/>
    <w:rsid w:val="00D93D6B"/>
    <w:rsid w:val="00D94094"/>
    <w:rsid w:val="00D95613"/>
    <w:rsid w:val="00D970D1"/>
    <w:rsid w:val="00DA077B"/>
    <w:rsid w:val="00DA1F54"/>
    <w:rsid w:val="00DA20BC"/>
    <w:rsid w:val="00DA2FE5"/>
    <w:rsid w:val="00DA3BDA"/>
    <w:rsid w:val="00DA6500"/>
    <w:rsid w:val="00DB19B4"/>
    <w:rsid w:val="00DB4AD2"/>
    <w:rsid w:val="00DB67C8"/>
    <w:rsid w:val="00DC0194"/>
    <w:rsid w:val="00DC02E4"/>
    <w:rsid w:val="00DC09B2"/>
    <w:rsid w:val="00DC21A7"/>
    <w:rsid w:val="00DC30CE"/>
    <w:rsid w:val="00DC38D1"/>
    <w:rsid w:val="00DC6140"/>
    <w:rsid w:val="00DC61BB"/>
    <w:rsid w:val="00DD2B2F"/>
    <w:rsid w:val="00DD36D6"/>
    <w:rsid w:val="00DD40EE"/>
    <w:rsid w:val="00DD4655"/>
    <w:rsid w:val="00DD58B5"/>
    <w:rsid w:val="00DD760E"/>
    <w:rsid w:val="00DD7757"/>
    <w:rsid w:val="00DE1811"/>
    <w:rsid w:val="00DE201A"/>
    <w:rsid w:val="00DE5271"/>
    <w:rsid w:val="00DF3121"/>
    <w:rsid w:val="00DF38B1"/>
    <w:rsid w:val="00DF3C33"/>
    <w:rsid w:val="00DF4890"/>
    <w:rsid w:val="00DF653B"/>
    <w:rsid w:val="00DF736D"/>
    <w:rsid w:val="00DF74E2"/>
    <w:rsid w:val="00E028EE"/>
    <w:rsid w:val="00E03F5C"/>
    <w:rsid w:val="00E044B1"/>
    <w:rsid w:val="00E046B3"/>
    <w:rsid w:val="00E04C0A"/>
    <w:rsid w:val="00E04CFA"/>
    <w:rsid w:val="00E04DDB"/>
    <w:rsid w:val="00E052BB"/>
    <w:rsid w:val="00E0715F"/>
    <w:rsid w:val="00E07B8E"/>
    <w:rsid w:val="00E10053"/>
    <w:rsid w:val="00E12575"/>
    <w:rsid w:val="00E14178"/>
    <w:rsid w:val="00E15A84"/>
    <w:rsid w:val="00E16AAC"/>
    <w:rsid w:val="00E176D1"/>
    <w:rsid w:val="00E2501B"/>
    <w:rsid w:val="00E254ED"/>
    <w:rsid w:val="00E26FAE"/>
    <w:rsid w:val="00E30074"/>
    <w:rsid w:val="00E313E3"/>
    <w:rsid w:val="00E31513"/>
    <w:rsid w:val="00E31B51"/>
    <w:rsid w:val="00E32F7B"/>
    <w:rsid w:val="00E338F3"/>
    <w:rsid w:val="00E36B5A"/>
    <w:rsid w:val="00E373D7"/>
    <w:rsid w:val="00E379BD"/>
    <w:rsid w:val="00E37CB0"/>
    <w:rsid w:val="00E409D2"/>
    <w:rsid w:val="00E4306A"/>
    <w:rsid w:val="00E454EA"/>
    <w:rsid w:val="00E47A95"/>
    <w:rsid w:val="00E47BBE"/>
    <w:rsid w:val="00E47D65"/>
    <w:rsid w:val="00E50442"/>
    <w:rsid w:val="00E52D20"/>
    <w:rsid w:val="00E53A5F"/>
    <w:rsid w:val="00E553C8"/>
    <w:rsid w:val="00E6037A"/>
    <w:rsid w:val="00E60C95"/>
    <w:rsid w:val="00E67ABC"/>
    <w:rsid w:val="00E70423"/>
    <w:rsid w:val="00E71BFF"/>
    <w:rsid w:val="00E72892"/>
    <w:rsid w:val="00E72E16"/>
    <w:rsid w:val="00E7307C"/>
    <w:rsid w:val="00E7327D"/>
    <w:rsid w:val="00E73553"/>
    <w:rsid w:val="00E7371D"/>
    <w:rsid w:val="00E73E9D"/>
    <w:rsid w:val="00E76C30"/>
    <w:rsid w:val="00E804F2"/>
    <w:rsid w:val="00E80B32"/>
    <w:rsid w:val="00E8213C"/>
    <w:rsid w:val="00E824FC"/>
    <w:rsid w:val="00E82634"/>
    <w:rsid w:val="00E8285D"/>
    <w:rsid w:val="00E84A42"/>
    <w:rsid w:val="00E8561D"/>
    <w:rsid w:val="00E86466"/>
    <w:rsid w:val="00E9079A"/>
    <w:rsid w:val="00E90847"/>
    <w:rsid w:val="00E915C3"/>
    <w:rsid w:val="00E91F20"/>
    <w:rsid w:val="00E91FDD"/>
    <w:rsid w:val="00E92838"/>
    <w:rsid w:val="00E92F50"/>
    <w:rsid w:val="00E9388F"/>
    <w:rsid w:val="00E9470D"/>
    <w:rsid w:val="00E96BF2"/>
    <w:rsid w:val="00EA09E3"/>
    <w:rsid w:val="00EA0C7D"/>
    <w:rsid w:val="00EA1FB0"/>
    <w:rsid w:val="00EA3BF3"/>
    <w:rsid w:val="00EA43A9"/>
    <w:rsid w:val="00EA45B0"/>
    <w:rsid w:val="00EA4AA6"/>
    <w:rsid w:val="00EA4F10"/>
    <w:rsid w:val="00EA5347"/>
    <w:rsid w:val="00EA6375"/>
    <w:rsid w:val="00EA6480"/>
    <w:rsid w:val="00EB0FA9"/>
    <w:rsid w:val="00EB26C8"/>
    <w:rsid w:val="00EB3755"/>
    <w:rsid w:val="00EB3D56"/>
    <w:rsid w:val="00EB550F"/>
    <w:rsid w:val="00EB5975"/>
    <w:rsid w:val="00EB64F2"/>
    <w:rsid w:val="00EC0A94"/>
    <w:rsid w:val="00EC180B"/>
    <w:rsid w:val="00EC1B05"/>
    <w:rsid w:val="00EC22FC"/>
    <w:rsid w:val="00EC24C1"/>
    <w:rsid w:val="00EC386B"/>
    <w:rsid w:val="00EC45BE"/>
    <w:rsid w:val="00EC4F4D"/>
    <w:rsid w:val="00EC6DFB"/>
    <w:rsid w:val="00EC77F9"/>
    <w:rsid w:val="00ED2701"/>
    <w:rsid w:val="00ED38C5"/>
    <w:rsid w:val="00ED3A55"/>
    <w:rsid w:val="00ED41AD"/>
    <w:rsid w:val="00EE08AC"/>
    <w:rsid w:val="00EE332E"/>
    <w:rsid w:val="00EE37D9"/>
    <w:rsid w:val="00EE47E5"/>
    <w:rsid w:val="00EE5D4C"/>
    <w:rsid w:val="00EE5DEA"/>
    <w:rsid w:val="00EE5F3C"/>
    <w:rsid w:val="00EE6CEA"/>
    <w:rsid w:val="00EE7926"/>
    <w:rsid w:val="00EF04D3"/>
    <w:rsid w:val="00EF05AB"/>
    <w:rsid w:val="00EF537C"/>
    <w:rsid w:val="00EF54D6"/>
    <w:rsid w:val="00F02C1B"/>
    <w:rsid w:val="00F02DFD"/>
    <w:rsid w:val="00F03231"/>
    <w:rsid w:val="00F03E58"/>
    <w:rsid w:val="00F04A15"/>
    <w:rsid w:val="00F05F60"/>
    <w:rsid w:val="00F068D7"/>
    <w:rsid w:val="00F114C6"/>
    <w:rsid w:val="00F1243D"/>
    <w:rsid w:val="00F126CB"/>
    <w:rsid w:val="00F128B9"/>
    <w:rsid w:val="00F145E9"/>
    <w:rsid w:val="00F16544"/>
    <w:rsid w:val="00F207DE"/>
    <w:rsid w:val="00F2172D"/>
    <w:rsid w:val="00F22E96"/>
    <w:rsid w:val="00F23AA9"/>
    <w:rsid w:val="00F2403E"/>
    <w:rsid w:val="00F24B23"/>
    <w:rsid w:val="00F27016"/>
    <w:rsid w:val="00F310D2"/>
    <w:rsid w:val="00F3143A"/>
    <w:rsid w:val="00F3164C"/>
    <w:rsid w:val="00F326F4"/>
    <w:rsid w:val="00F336EC"/>
    <w:rsid w:val="00F33EDD"/>
    <w:rsid w:val="00F34646"/>
    <w:rsid w:val="00F34A50"/>
    <w:rsid w:val="00F35950"/>
    <w:rsid w:val="00F3738B"/>
    <w:rsid w:val="00F37D4A"/>
    <w:rsid w:val="00F41453"/>
    <w:rsid w:val="00F42404"/>
    <w:rsid w:val="00F42C59"/>
    <w:rsid w:val="00F43B58"/>
    <w:rsid w:val="00F43DA9"/>
    <w:rsid w:val="00F43F90"/>
    <w:rsid w:val="00F501AD"/>
    <w:rsid w:val="00F50937"/>
    <w:rsid w:val="00F50AB7"/>
    <w:rsid w:val="00F50D48"/>
    <w:rsid w:val="00F51C7B"/>
    <w:rsid w:val="00F52F52"/>
    <w:rsid w:val="00F54496"/>
    <w:rsid w:val="00F557A5"/>
    <w:rsid w:val="00F60A1F"/>
    <w:rsid w:val="00F63702"/>
    <w:rsid w:val="00F640A2"/>
    <w:rsid w:val="00F647AE"/>
    <w:rsid w:val="00F64869"/>
    <w:rsid w:val="00F65EA3"/>
    <w:rsid w:val="00F664B3"/>
    <w:rsid w:val="00F67128"/>
    <w:rsid w:val="00F736C4"/>
    <w:rsid w:val="00F73FEF"/>
    <w:rsid w:val="00F741FF"/>
    <w:rsid w:val="00F751E0"/>
    <w:rsid w:val="00F760CE"/>
    <w:rsid w:val="00F8199A"/>
    <w:rsid w:val="00F819C0"/>
    <w:rsid w:val="00F84383"/>
    <w:rsid w:val="00F8635F"/>
    <w:rsid w:val="00F90D26"/>
    <w:rsid w:val="00F932F3"/>
    <w:rsid w:val="00F94742"/>
    <w:rsid w:val="00F9495A"/>
    <w:rsid w:val="00F96A30"/>
    <w:rsid w:val="00F97487"/>
    <w:rsid w:val="00FA0792"/>
    <w:rsid w:val="00FA23C5"/>
    <w:rsid w:val="00FA6A26"/>
    <w:rsid w:val="00FA6ACC"/>
    <w:rsid w:val="00FA6CE8"/>
    <w:rsid w:val="00FA72BA"/>
    <w:rsid w:val="00FB0973"/>
    <w:rsid w:val="00FB1457"/>
    <w:rsid w:val="00FB31E3"/>
    <w:rsid w:val="00FB3E26"/>
    <w:rsid w:val="00FC05BF"/>
    <w:rsid w:val="00FC0619"/>
    <w:rsid w:val="00FC2320"/>
    <w:rsid w:val="00FC2718"/>
    <w:rsid w:val="00FC5E1B"/>
    <w:rsid w:val="00FC6415"/>
    <w:rsid w:val="00FC6679"/>
    <w:rsid w:val="00FC678A"/>
    <w:rsid w:val="00FC695F"/>
    <w:rsid w:val="00FC7CB3"/>
    <w:rsid w:val="00FD1ED4"/>
    <w:rsid w:val="00FD282A"/>
    <w:rsid w:val="00FD30DA"/>
    <w:rsid w:val="00FD31DD"/>
    <w:rsid w:val="00FD38BC"/>
    <w:rsid w:val="00FD470B"/>
    <w:rsid w:val="00FE05C0"/>
    <w:rsid w:val="00FE1702"/>
    <w:rsid w:val="00FE1AA0"/>
    <w:rsid w:val="00FE1ABE"/>
    <w:rsid w:val="00FE27CE"/>
    <w:rsid w:val="00FE2BB9"/>
    <w:rsid w:val="00FE33D4"/>
    <w:rsid w:val="00FE4F54"/>
    <w:rsid w:val="00FF21AC"/>
    <w:rsid w:val="00FF57F2"/>
    <w:rsid w:val="00FF77A6"/>
    <w:rsid w:val="53D1B4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99DA0F"/>
  <w15:docId w15:val="{B936E7FB-F6CE-487C-94A5-79E5B0C01B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11FD5"/>
    <w:pPr>
      <w:widowControl w:val="0"/>
      <w:autoSpaceDE w:val="0"/>
      <w:autoSpaceDN w:val="0"/>
      <w:adjustRightInd w:val="0"/>
      <w:spacing w:line="360" w:lineRule="auto"/>
    </w:pPr>
    <w:rPr>
      <w:snapToGrid w:val="0"/>
      <w:sz w:val="21"/>
      <w:szCs w:val="21"/>
    </w:rPr>
  </w:style>
  <w:style w:type="paragraph" w:styleId="1">
    <w:name w:val="heading 1"/>
    <w:next w:val="2"/>
    <w:link w:val="1Char"/>
    <w:qFormat/>
    <w:rsid w:val="00D11FD5"/>
    <w:pPr>
      <w:keepNext/>
      <w:numPr>
        <w:numId w:val="2"/>
      </w:numPr>
      <w:spacing w:before="240" w:after="240"/>
      <w:jc w:val="both"/>
      <w:outlineLvl w:val="0"/>
    </w:pPr>
    <w:rPr>
      <w:rFonts w:ascii="Arial" w:eastAsia="黑体" w:hAnsi="Arial"/>
      <w:b/>
      <w:sz w:val="32"/>
      <w:szCs w:val="32"/>
    </w:rPr>
  </w:style>
  <w:style w:type="paragraph" w:styleId="2">
    <w:name w:val="heading 2"/>
    <w:next w:val="a1"/>
    <w:qFormat/>
    <w:rsid w:val="00D11FD5"/>
    <w:pPr>
      <w:keepNext/>
      <w:numPr>
        <w:ilvl w:val="1"/>
        <w:numId w:val="2"/>
      </w:numPr>
      <w:spacing w:before="240" w:after="240"/>
      <w:jc w:val="both"/>
      <w:outlineLvl w:val="1"/>
    </w:pPr>
    <w:rPr>
      <w:rFonts w:ascii="Arial" w:eastAsia="黑体" w:hAnsi="Arial"/>
      <w:sz w:val="24"/>
      <w:szCs w:val="24"/>
    </w:rPr>
  </w:style>
  <w:style w:type="paragraph" w:styleId="3">
    <w:name w:val="heading 3"/>
    <w:basedOn w:val="a1"/>
    <w:next w:val="a1"/>
    <w:qFormat/>
    <w:rsid w:val="00D11FD5"/>
    <w:pPr>
      <w:keepNext/>
      <w:keepLines/>
      <w:numPr>
        <w:ilvl w:val="2"/>
        <w:numId w:val="2"/>
      </w:numPr>
      <w:autoSpaceDE/>
      <w:autoSpaceDN/>
      <w:adjustRightInd/>
      <w:spacing w:before="260" w:after="260" w:line="416" w:lineRule="auto"/>
      <w:jc w:val="both"/>
      <w:outlineLvl w:val="2"/>
    </w:pPr>
    <w:rPr>
      <w:rFonts w:eastAsia="黑体"/>
      <w:bCs/>
      <w:kern w:val="2"/>
      <w:sz w:val="24"/>
      <w:szCs w:val="32"/>
    </w:rPr>
  </w:style>
  <w:style w:type="paragraph" w:styleId="5">
    <w:name w:val="heading 5"/>
    <w:basedOn w:val="a1"/>
    <w:next w:val="a1"/>
    <w:link w:val="5Char"/>
    <w:semiHidden/>
    <w:unhideWhenUsed/>
    <w:qFormat/>
    <w:rsid w:val="00716034"/>
    <w:pPr>
      <w:keepNext/>
      <w:keepLines/>
      <w:spacing w:before="280" w:after="290" w:line="376" w:lineRule="auto"/>
      <w:outlineLvl w:val="4"/>
    </w:pPr>
    <w:rPr>
      <w:b/>
      <w:bCs/>
      <w:sz w:val="28"/>
      <w:szCs w:val="28"/>
    </w:rPr>
  </w:style>
  <w:style w:type="paragraph" w:styleId="6">
    <w:name w:val="heading 6"/>
    <w:basedOn w:val="a1"/>
    <w:next w:val="a1"/>
    <w:link w:val="6Char"/>
    <w:semiHidden/>
    <w:unhideWhenUsed/>
    <w:qFormat/>
    <w:rsid w:val="00716034"/>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表格题注"/>
    <w:next w:val="a1"/>
    <w:rsid w:val="00D11FD5"/>
    <w:pPr>
      <w:keepLines/>
      <w:numPr>
        <w:ilvl w:val="8"/>
        <w:numId w:val="1"/>
      </w:numPr>
      <w:spacing w:beforeLines="100"/>
      <w:ind w:left="1089" w:hanging="369"/>
      <w:jc w:val="center"/>
    </w:pPr>
    <w:rPr>
      <w:rFonts w:ascii="Arial" w:hAnsi="Arial"/>
      <w:sz w:val="18"/>
      <w:szCs w:val="18"/>
    </w:rPr>
  </w:style>
  <w:style w:type="paragraph" w:customStyle="1" w:styleId="a5">
    <w:name w:val="表格文本"/>
    <w:rsid w:val="00D11FD5"/>
    <w:pPr>
      <w:tabs>
        <w:tab w:val="decimal" w:pos="0"/>
      </w:tabs>
    </w:pPr>
    <w:rPr>
      <w:rFonts w:ascii="Arial" w:hAnsi="Arial"/>
      <w:noProof/>
      <w:sz w:val="21"/>
      <w:szCs w:val="21"/>
    </w:rPr>
  </w:style>
  <w:style w:type="paragraph" w:customStyle="1" w:styleId="a6">
    <w:name w:val="表头文本"/>
    <w:rsid w:val="00D11FD5"/>
    <w:pPr>
      <w:jc w:val="center"/>
    </w:pPr>
    <w:rPr>
      <w:rFonts w:ascii="Arial" w:hAnsi="Arial"/>
      <w:b/>
      <w:sz w:val="21"/>
      <w:szCs w:val="21"/>
    </w:rPr>
  </w:style>
  <w:style w:type="table" w:customStyle="1" w:styleId="a7">
    <w:name w:val="表样式"/>
    <w:basedOn w:val="a3"/>
    <w:rsid w:val="00D11FD5"/>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11FD5"/>
    <w:pPr>
      <w:numPr>
        <w:ilvl w:val="7"/>
        <w:numId w:val="1"/>
      </w:numPr>
      <w:spacing w:afterLines="100"/>
      <w:ind w:left="1089" w:hanging="369"/>
      <w:jc w:val="center"/>
    </w:pPr>
    <w:rPr>
      <w:rFonts w:ascii="Arial" w:hAnsi="Arial"/>
      <w:sz w:val="18"/>
      <w:szCs w:val="18"/>
    </w:rPr>
  </w:style>
  <w:style w:type="paragraph" w:customStyle="1" w:styleId="a8">
    <w:name w:val="图样式"/>
    <w:basedOn w:val="a1"/>
    <w:rsid w:val="00D11FD5"/>
    <w:pPr>
      <w:keepNext/>
      <w:widowControl/>
      <w:spacing w:before="80" w:after="80"/>
      <w:jc w:val="center"/>
    </w:pPr>
  </w:style>
  <w:style w:type="paragraph" w:customStyle="1" w:styleId="a9">
    <w:name w:val="文档标题"/>
    <w:basedOn w:val="a1"/>
    <w:rsid w:val="00D11FD5"/>
    <w:pPr>
      <w:tabs>
        <w:tab w:val="left" w:pos="0"/>
      </w:tabs>
      <w:spacing w:before="300" w:after="300"/>
      <w:jc w:val="center"/>
    </w:pPr>
    <w:rPr>
      <w:rFonts w:ascii="Arial" w:eastAsia="黑体" w:hAnsi="Arial"/>
      <w:sz w:val="36"/>
      <w:szCs w:val="36"/>
    </w:rPr>
  </w:style>
  <w:style w:type="paragraph" w:styleId="aa">
    <w:name w:val="footer"/>
    <w:rsid w:val="00D11FD5"/>
    <w:pPr>
      <w:tabs>
        <w:tab w:val="center" w:pos="4510"/>
        <w:tab w:val="right" w:pos="9020"/>
      </w:tabs>
    </w:pPr>
    <w:rPr>
      <w:rFonts w:ascii="Arial" w:hAnsi="Arial"/>
      <w:sz w:val="18"/>
      <w:szCs w:val="18"/>
    </w:rPr>
  </w:style>
  <w:style w:type="paragraph" w:styleId="ab">
    <w:name w:val="header"/>
    <w:rsid w:val="00D11FD5"/>
    <w:pPr>
      <w:tabs>
        <w:tab w:val="center" w:pos="4153"/>
        <w:tab w:val="right" w:pos="8306"/>
      </w:tabs>
      <w:snapToGrid w:val="0"/>
      <w:jc w:val="both"/>
    </w:pPr>
    <w:rPr>
      <w:rFonts w:ascii="Arial" w:hAnsi="Arial"/>
      <w:sz w:val="18"/>
      <w:szCs w:val="18"/>
    </w:rPr>
  </w:style>
  <w:style w:type="paragraph" w:customStyle="1" w:styleId="ac">
    <w:name w:val="正文（首行不缩进）"/>
    <w:basedOn w:val="a1"/>
    <w:rsid w:val="00D11FD5"/>
  </w:style>
  <w:style w:type="paragraph" w:customStyle="1" w:styleId="ad">
    <w:name w:val="注示头"/>
    <w:basedOn w:val="a1"/>
    <w:rsid w:val="00D11FD5"/>
    <w:pPr>
      <w:pBdr>
        <w:top w:val="single" w:sz="4" w:space="1" w:color="000000"/>
      </w:pBdr>
      <w:jc w:val="both"/>
    </w:pPr>
    <w:rPr>
      <w:rFonts w:ascii="Arial" w:eastAsia="黑体" w:hAnsi="Arial"/>
      <w:sz w:val="18"/>
    </w:rPr>
  </w:style>
  <w:style w:type="paragraph" w:customStyle="1" w:styleId="ae">
    <w:name w:val="注示文本"/>
    <w:basedOn w:val="a1"/>
    <w:rsid w:val="00D11FD5"/>
    <w:pPr>
      <w:pBdr>
        <w:bottom w:val="single" w:sz="4" w:space="1" w:color="000000"/>
      </w:pBdr>
      <w:ind w:firstLine="360"/>
      <w:jc w:val="both"/>
    </w:pPr>
    <w:rPr>
      <w:rFonts w:ascii="Arial" w:eastAsia="楷体_GB2312" w:hAnsi="Arial"/>
      <w:sz w:val="18"/>
      <w:szCs w:val="18"/>
    </w:rPr>
  </w:style>
  <w:style w:type="paragraph" w:customStyle="1" w:styleId="af">
    <w:name w:val="编写建议"/>
    <w:basedOn w:val="a1"/>
    <w:rsid w:val="00D11FD5"/>
    <w:pPr>
      <w:ind w:firstLine="420"/>
    </w:pPr>
    <w:rPr>
      <w:rFonts w:ascii="Arial" w:hAnsi="Arial" w:cs="Arial"/>
      <w:i/>
      <w:color w:val="0000FF"/>
    </w:rPr>
  </w:style>
  <w:style w:type="table" w:styleId="af0">
    <w:name w:val="Table Grid"/>
    <w:basedOn w:val="a3"/>
    <w:rsid w:val="00D11FD5"/>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1">
    <w:name w:val="样式一"/>
    <w:basedOn w:val="a2"/>
    <w:rsid w:val="00D11FD5"/>
    <w:rPr>
      <w:rFonts w:ascii="宋体" w:hAnsi="宋体"/>
      <w:b/>
      <w:bCs/>
      <w:color w:val="000000"/>
      <w:sz w:val="36"/>
    </w:rPr>
  </w:style>
  <w:style w:type="character" w:customStyle="1" w:styleId="af2">
    <w:name w:val="样式二"/>
    <w:basedOn w:val="af1"/>
    <w:rsid w:val="00D11FD5"/>
    <w:rPr>
      <w:rFonts w:ascii="宋体" w:hAnsi="宋体"/>
      <w:b/>
      <w:bCs/>
      <w:color w:val="000000"/>
      <w:sz w:val="36"/>
    </w:rPr>
  </w:style>
  <w:style w:type="paragraph" w:styleId="af3">
    <w:name w:val="Balloon Text"/>
    <w:basedOn w:val="a1"/>
    <w:link w:val="Char"/>
    <w:rsid w:val="00D11FD5"/>
    <w:pPr>
      <w:spacing w:line="240" w:lineRule="auto"/>
    </w:pPr>
    <w:rPr>
      <w:sz w:val="18"/>
      <w:szCs w:val="18"/>
    </w:rPr>
  </w:style>
  <w:style w:type="character" w:customStyle="1" w:styleId="Char">
    <w:name w:val="批注框文本 Char"/>
    <w:basedOn w:val="a2"/>
    <w:link w:val="af3"/>
    <w:rsid w:val="00D11FD5"/>
    <w:rPr>
      <w:snapToGrid w:val="0"/>
      <w:sz w:val="18"/>
      <w:szCs w:val="18"/>
    </w:rPr>
  </w:style>
  <w:style w:type="paragraph" w:styleId="af4">
    <w:name w:val="List Paragraph"/>
    <w:basedOn w:val="a1"/>
    <w:uiPriority w:val="34"/>
    <w:qFormat/>
    <w:rsid w:val="001624EC"/>
    <w:pPr>
      <w:ind w:firstLineChars="200" w:firstLine="420"/>
    </w:pPr>
  </w:style>
  <w:style w:type="paragraph" w:styleId="af5">
    <w:name w:val="Title"/>
    <w:basedOn w:val="a1"/>
    <w:next w:val="a1"/>
    <w:link w:val="Char0"/>
    <w:uiPriority w:val="10"/>
    <w:qFormat/>
    <w:rsid w:val="00181FFE"/>
    <w:pPr>
      <w:spacing w:before="240" w:after="60"/>
      <w:jc w:val="center"/>
      <w:outlineLvl w:val="0"/>
    </w:pPr>
    <w:rPr>
      <w:rFonts w:asciiTheme="majorHAnsi" w:hAnsiTheme="majorHAnsi" w:cstheme="majorBidi"/>
      <w:b/>
      <w:bCs/>
      <w:sz w:val="32"/>
      <w:szCs w:val="32"/>
    </w:rPr>
  </w:style>
  <w:style w:type="character" w:customStyle="1" w:styleId="Char0">
    <w:name w:val="标题 Char"/>
    <w:basedOn w:val="a2"/>
    <w:link w:val="af5"/>
    <w:uiPriority w:val="10"/>
    <w:rsid w:val="00181FFE"/>
    <w:rPr>
      <w:rFonts w:asciiTheme="majorHAnsi" w:hAnsiTheme="majorHAnsi" w:cstheme="majorBidi"/>
      <w:b/>
      <w:bCs/>
      <w:snapToGrid w:val="0"/>
      <w:sz w:val="32"/>
      <w:szCs w:val="32"/>
    </w:rPr>
  </w:style>
  <w:style w:type="paragraph" w:styleId="af6">
    <w:name w:val="caption"/>
    <w:basedOn w:val="a1"/>
    <w:next w:val="a1"/>
    <w:uiPriority w:val="35"/>
    <w:unhideWhenUsed/>
    <w:qFormat/>
    <w:rsid w:val="00181FFE"/>
    <w:pPr>
      <w:widowControl/>
      <w:autoSpaceDE/>
      <w:autoSpaceDN/>
      <w:adjustRightInd/>
      <w:spacing w:line="240" w:lineRule="auto"/>
      <w:ind w:firstLine="360"/>
    </w:pPr>
    <w:rPr>
      <w:rFonts w:asciiTheme="minorHAnsi" w:eastAsiaTheme="minorEastAsia" w:hAnsiTheme="minorHAnsi" w:cstheme="minorBidi"/>
      <w:b/>
      <w:bCs/>
      <w:snapToGrid/>
      <w:sz w:val="18"/>
      <w:szCs w:val="18"/>
      <w:lang w:eastAsia="en-US" w:bidi="en-US"/>
    </w:rPr>
  </w:style>
  <w:style w:type="paragraph" w:styleId="af7">
    <w:name w:val="Normal (Web)"/>
    <w:basedOn w:val="a1"/>
    <w:uiPriority w:val="99"/>
    <w:semiHidden/>
    <w:unhideWhenUsed/>
    <w:rsid w:val="00181FFE"/>
    <w:pPr>
      <w:widowControl/>
      <w:autoSpaceDE/>
      <w:autoSpaceDN/>
      <w:adjustRightInd/>
      <w:spacing w:before="100" w:beforeAutospacing="1" w:after="100" w:afterAutospacing="1" w:line="240" w:lineRule="auto"/>
    </w:pPr>
    <w:rPr>
      <w:rFonts w:ascii="宋体" w:hAnsi="宋体" w:cs="宋体"/>
      <w:snapToGrid/>
      <w:sz w:val="24"/>
      <w:szCs w:val="24"/>
    </w:rPr>
  </w:style>
  <w:style w:type="character" w:styleId="af8">
    <w:name w:val="annotation reference"/>
    <w:basedOn w:val="a2"/>
    <w:semiHidden/>
    <w:unhideWhenUsed/>
    <w:rsid w:val="00C958F4"/>
    <w:rPr>
      <w:sz w:val="21"/>
      <w:szCs w:val="21"/>
    </w:rPr>
  </w:style>
  <w:style w:type="paragraph" w:styleId="af9">
    <w:name w:val="annotation text"/>
    <w:basedOn w:val="a1"/>
    <w:link w:val="Char1"/>
    <w:semiHidden/>
    <w:unhideWhenUsed/>
    <w:rsid w:val="00C958F4"/>
  </w:style>
  <w:style w:type="character" w:customStyle="1" w:styleId="Char1">
    <w:name w:val="批注文字 Char"/>
    <w:basedOn w:val="a2"/>
    <w:link w:val="af9"/>
    <w:semiHidden/>
    <w:rsid w:val="00C958F4"/>
    <w:rPr>
      <w:snapToGrid w:val="0"/>
      <w:sz w:val="21"/>
      <w:szCs w:val="21"/>
    </w:rPr>
  </w:style>
  <w:style w:type="paragraph" w:styleId="afa">
    <w:name w:val="annotation subject"/>
    <w:basedOn w:val="af9"/>
    <w:next w:val="af9"/>
    <w:link w:val="Char2"/>
    <w:semiHidden/>
    <w:unhideWhenUsed/>
    <w:rsid w:val="00C958F4"/>
    <w:rPr>
      <w:b/>
      <w:bCs/>
    </w:rPr>
  </w:style>
  <w:style w:type="character" w:customStyle="1" w:styleId="Char2">
    <w:name w:val="批注主题 Char"/>
    <w:basedOn w:val="Char1"/>
    <w:link w:val="afa"/>
    <w:semiHidden/>
    <w:rsid w:val="00C958F4"/>
    <w:rPr>
      <w:b/>
      <w:bCs/>
      <w:snapToGrid w:val="0"/>
      <w:sz w:val="21"/>
      <w:szCs w:val="21"/>
    </w:rPr>
  </w:style>
  <w:style w:type="character" w:customStyle="1" w:styleId="1Char">
    <w:name w:val="标题 1 Char"/>
    <w:basedOn w:val="a2"/>
    <w:link w:val="1"/>
    <w:rsid w:val="008413E7"/>
    <w:rPr>
      <w:rFonts w:ascii="Arial" w:eastAsia="黑体" w:hAnsi="Arial"/>
      <w:b/>
      <w:sz w:val="32"/>
      <w:szCs w:val="32"/>
    </w:rPr>
  </w:style>
  <w:style w:type="paragraph" w:styleId="afb">
    <w:name w:val="Document Map"/>
    <w:basedOn w:val="a1"/>
    <w:link w:val="Char3"/>
    <w:semiHidden/>
    <w:unhideWhenUsed/>
    <w:rsid w:val="00B86B23"/>
    <w:rPr>
      <w:rFonts w:ascii="宋体"/>
      <w:sz w:val="18"/>
      <w:szCs w:val="18"/>
    </w:rPr>
  </w:style>
  <w:style w:type="character" w:customStyle="1" w:styleId="Char3">
    <w:name w:val="文档结构图 Char"/>
    <w:basedOn w:val="a2"/>
    <w:link w:val="afb"/>
    <w:semiHidden/>
    <w:rsid w:val="00B86B23"/>
    <w:rPr>
      <w:rFonts w:ascii="宋体"/>
      <w:snapToGrid w:val="0"/>
      <w:sz w:val="18"/>
      <w:szCs w:val="18"/>
    </w:rPr>
  </w:style>
  <w:style w:type="character" w:styleId="afc">
    <w:name w:val="Hyperlink"/>
    <w:basedOn w:val="a2"/>
    <w:unhideWhenUsed/>
    <w:rsid w:val="00BF4A7D"/>
    <w:rPr>
      <w:color w:val="0000FF" w:themeColor="hyperlink"/>
      <w:u w:val="single"/>
    </w:rPr>
  </w:style>
  <w:style w:type="character" w:styleId="afd">
    <w:name w:val="FollowedHyperlink"/>
    <w:basedOn w:val="a2"/>
    <w:semiHidden/>
    <w:unhideWhenUsed/>
    <w:rsid w:val="00BF4A7D"/>
    <w:rPr>
      <w:color w:val="800080" w:themeColor="followedHyperlink"/>
      <w:u w:val="single"/>
    </w:rPr>
  </w:style>
  <w:style w:type="character" w:styleId="afe">
    <w:name w:val="Strong"/>
    <w:basedOn w:val="a2"/>
    <w:uiPriority w:val="22"/>
    <w:qFormat/>
    <w:rsid w:val="007E40C5"/>
    <w:rPr>
      <w:b/>
      <w:bCs/>
    </w:rPr>
  </w:style>
  <w:style w:type="character" w:customStyle="1" w:styleId="5Char">
    <w:name w:val="标题 5 Char"/>
    <w:basedOn w:val="a2"/>
    <w:link w:val="5"/>
    <w:semiHidden/>
    <w:rsid w:val="00716034"/>
    <w:rPr>
      <w:b/>
      <w:bCs/>
      <w:snapToGrid w:val="0"/>
      <w:sz w:val="28"/>
      <w:szCs w:val="28"/>
    </w:rPr>
  </w:style>
  <w:style w:type="character" w:customStyle="1" w:styleId="6Char">
    <w:name w:val="标题 6 Char"/>
    <w:basedOn w:val="a2"/>
    <w:link w:val="6"/>
    <w:semiHidden/>
    <w:rsid w:val="00716034"/>
    <w:rPr>
      <w:rFonts w:asciiTheme="majorHAnsi" w:eastAsiaTheme="majorEastAsia" w:hAnsiTheme="majorHAnsi" w:cstheme="majorBidi"/>
      <w:b/>
      <w:bCs/>
      <w:snapToGrid w:val="0"/>
      <w:sz w:val="24"/>
      <w:szCs w:val="24"/>
    </w:rPr>
  </w:style>
  <w:style w:type="paragraph" w:styleId="HTML">
    <w:name w:val="HTML Preformatted"/>
    <w:basedOn w:val="a1"/>
    <w:link w:val="HTMLChar"/>
    <w:uiPriority w:val="99"/>
    <w:semiHidden/>
    <w:unhideWhenUsed/>
    <w:rsid w:val="00B11FB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240" w:lineRule="auto"/>
    </w:pPr>
    <w:rPr>
      <w:rFonts w:ascii="宋体" w:hAnsi="宋体" w:cs="宋体"/>
      <w:snapToGrid/>
      <w:sz w:val="24"/>
      <w:szCs w:val="24"/>
    </w:rPr>
  </w:style>
  <w:style w:type="character" w:customStyle="1" w:styleId="HTMLChar">
    <w:name w:val="HTML 预设格式 Char"/>
    <w:basedOn w:val="a2"/>
    <w:link w:val="HTML"/>
    <w:uiPriority w:val="99"/>
    <w:semiHidden/>
    <w:rsid w:val="00B11FB1"/>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4456834">
      <w:bodyDiv w:val="1"/>
      <w:marLeft w:val="0"/>
      <w:marRight w:val="0"/>
      <w:marTop w:val="0"/>
      <w:marBottom w:val="0"/>
      <w:divBdr>
        <w:top w:val="none" w:sz="0" w:space="0" w:color="auto"/>
        <w:left w:val="none" w:sz="0" w:space="0" w:color="auto"/>
        <w:bottom w:val="none" w:sz="0" w:space="0" w:color="auto"/>
        <w:right w:val="none" w:sz="0" w:space="0" w:color="auto"/>
      </w:divBdr>
    </w:div>
    <w:div w:id="473373970">
      <w:bodyDiv w:val="1"/>
      <w:marLeft w:val="0"/>
      <w:marRight w:val="0"/>
      <w:marTop w:val="0"/>
      <w:marBottom w:val="0"/>
      <w:divBdr>
        <w:top w:val="none" w:sz="0" w:space="0" w:color="auto"/>
        <w:left w:val="none" w:sz="0" w:space="0" w:color="auto"/>
        <w:bottom w:val="none" w:sz="0" w:space="0" w:color="auto"/>
        <w:right w:val="none" w:sz="0" w:space="0" w:color="auto"/>
      </w:divBdr>
    </w:div>
    <w:div w:id="492256421">
      <w:bodyDiv w:val="1"/>
      <w:marLeft w:val="0"/>
      <w:marRight w:val="0"/>
      <w:marTop w:val="0"/>
      <w:marBottom w:val="0"/>
      <w:divBdr>
        <w:top w:val="none" w:sz="0" w:space="0" w:color="auto"/>
        <w:left w:val="none" w:sz="0" w:space="0" w:color="auto"/>
        <w:bottom w:val="none" w:sz="0" w:space="0" w:color="auto"/>
        <w:right w:val="none" w:sz="0" w:space="0" w:color="auto"/>
      </w:divBdr>
    </w:div>
    <w:div w:id="673000184">
      <w:bodyDiv w:val="1"/>
      <w:marLeft w:val="0"/>
      <w:marRight w:val="0"/>
      <w:marTop w:val="0"/>
      <w:marBottom w:val="0"/>
      <w:divBdr>
        <w:top w:val="none" w:sz="0" w:space="0" w:color="auto"/>
        <w:left w:val="none" w:sz="0" w:space="0" w:color="auto"/>
        <w:bottom w:val="none" w:sz="0" w:space="0" w:color="auto"/>
        <w:right w:val="none" w:sz="0" w:space="0" w:color="auto"/>
      </w:divBdr>
    </w:div>
    <w:div w:id="710541721">
      <w:bodyDiv w:val="1"/>
      <w:marLeft w:val="0"/>
      <w:marRight w:val="0"/>
      <w:marTop w:val="0"/>
      <w:marBottom w:val="0"/>
      <w:divBdr>
        <w:top w:val="none" w:sz="0" w:space="0" w:color="auto"/>
        <w:left w:val="none" w:sz="0" w:space="0" w:color="auto"/>
        <w:bottom w:val="none" w:sz="0" w:space="0" w:color="auto"/>
        <w:right w:val="none" w:sz="0" w:space="0" w:color="auto"/>
      </w:divBdr>
    </w:div>
    <w:div w:id="727415771">
      <w:bodyDiv w:val="1"/>
      <w:marLeft w:val="0"/>
      <w:marRight w:val="0"/>
      <w:marTop w:val="0"/>
      <w:marBottom w:val="0"/>
      <w:divBdr>
        <w:top w:val="none" w:sz="0" w:space="0" w:color="auto"/>
        <w:left w:val="none" w:sz="0" w:space="0" w:color="auto"/>
        <w:bottom w:val="none" w:sz="0" w:space="0" w:color="auto"/>
        <w:right w:val="none" w:sz="0" w:space="0" w:color="auto"/>
      </w:divBdr>
    </w:div>
    <w:div w:id="810974747">
      <w:bodyDiv w:val="1"/>
      <w:marLeft w:val="0"/>
      <w:marRight w:val="0"/>
      <w:marTop w:val="0"/>
      <w:marBottom w:val="0"/>
      <w:divBdr>
        <w:top w:val="none" w:sz="0" w:space="0" w:color="auto"/>
        <w:left w:val="none" w:sz="0" w:space="0" w:color="auto"/>
        <w:bottom w:val="none" w:sz="0" w:space="0" w:color="auto"/>
        <w:right w:val="none" w:sz="0" w:space="0" w:color="auto"/>
      </w:divBdr>
    </w:div>
    <w:div w:id="920259888">
      <w:bodyDiv w:val="1"/>
      <w:marLeft w:val="0"/>
      <w:marRight w:val="0"/>
      <w:marTop w:val="0"/>
      <w:marBottom w:val="0"/>
      <w:divBdr>
        <w:top w:val="none" w:sz="0" w:space="0" w:color="auto"/>
        <w:left w:val="none" w:sz="0" w:space="0" w:color="auto"/>
        <w:bottom w:val="none" w:sz="0" w:space="0" w:color="auto"/>
        <w:right w:val="none" w:sz="0" w:space="0" w:color="auto"/>
      </w:divBdr>
    </w:div>
    <w:div w:id="986517087">
      <w:bodyDiv w:val="1"/>
      <w:marLeft w:val="0"/>
      <w:marRight w:val="0"/>
      <w:marTop w:val="0"/>
      <w:marBottom w:val="0"/>
      <w:divBdr>
        <w:top w:val="none" w:sz="0" w:space="0" w:color="auto"/>
        <w:left w:val="none" w:sz="0" w:space="0" w:color="auto"/>
        <w:bottom w:val="none" w:sz="0" w:space="0" w:color="auto"/>
        <w:right w:val="none" w:sz="0" w:space="0" w:color="auto"/>
      </w:divBdr>
    </w:div>
    <w:div w:id="1337466147">
      <w:bodyDiv w:val="1"/>
      <w:marLeft w:val="0"/>
      <w:marRight w:val="0"/>
      <w:marTop w:val="0"/>
      <w:marBottom w:val="0"/>
      <w:divBdr>
        <w:top w:val="none" w:sz="0" w:space="0" w:color="auto"/>
        <w:left w:val="none" w:sz="0" w:space="0" w:color="auto"/>
        <w:bottom w:val="none" w:sz="0" w:space="0" w:color="auto"/>
        <w:right w:val="none" w:sz="0" w:space="0" w:color="auto"/>
      </w:divBdr>
    </w:div>
    <w:div w:id="1454519777">
      <w:bodyDiv w:val="1"/>
      <w:marLeft w:val="0"/>
      <w:marRight w:val="0"/>
      <w:marTop w:val="0"/>
      <w:marBottom w:val="0"/>
      <w:divBdr>
        <w:top w:val="none" w:sz="0" w:space="0" w:color="auto"/>
        <w:left w:val="none" w:sz="0" w:space="0" w:color="auto"/>
        <w:bottom w:val="none" w:sz="0" w:space="0" w:color="auto"/>
        <w:right w:val="none" w:sz="0" w:space="0" w:color="auto"/>
      </w:divBdr>
    </w:div>
    <w:div w:id="1459226068">
      <w:bodyDiv w:val="1"/>
      <w:marLeft w:val="0"/>
      <w:marRight w:val="0"/>
      <w:marTop w:val="0"/>
      <w:marBottom w:val="0"/>
      <w:divBdr>
        <w:top w:val="none" w:sz="0" w:space="0" w:color="auto"/>
        <w:left w:val="none" w:sz="0" w:space="0" w:color="auto"/>
        <w:bottom w:val="none" w:sz="0" w:space="0" w:color="auto"/>
        <w:right w:val="none" w:sz="0" w:space="0" w:color="auto"/>
      </w:divBdr>
    </w:div>
    <w:div w:id="1542666621">
      <w:bodyDiv w:val="1"/>
      <w:marLeft w:val="0"/>
      <w:marRight w:val="0"/>
      <w:marTop w:val="0"/>
      <w:marBottom w:val="0"/>
      <w:divBdr>
        <w:top w:val="none" w:sz="0" w:space="0" w:color="auto"/>
        <w:left w:val="none" w:sz="0" w:space="0" w:color="auto"/>
        <w:bottom w:val="none" w:sz="0" w:space="0" w:color="auto"/>
        <w:right w:val="none" w:sz="0" w:space="0" w:color="auto"/>
      </w:divBdr>
    </w:div>
    <w:div w:id="1544172232">
      <w:bodyDiv w:val="1"/>
      <w:marLeft w:val="0"/>
      <w:marRight w:val="0"/>
      <w:marTop w:val="0"/>
      <w:marBottom w:val="0"/>
      <w:divBdr>
        <w:top w:val="none" w:sz="0" w:space="0" w:color="auto"/>
        <w:left w:val="none" w:sz="0" w:space="0" w:color="auto"/>
        <w:bottom w:val="none" w:sz="0" w:space="0" w:color="auto"/>
        <w:right w:val="none" w:sz="0" w:space="0" w:color="auto"/>
      </w:divBdr>
    </w:div>
    <w:div w:id="1691762002">
      <w:bodyDiv w:val="1"/>
      <w:marLeft w:val="0"/>
      <w:marRight w:val="0"/>
      <w:marTop w:val="0"/>
      <w:marBottom w:val="0"/>
      <w:divBdr>
        <w:top w:val="none" w:sz="0" w:space="0" w:color="auto"/>
        <w:left w:val="none" w:sz="0" w:space="0" w:color="auto"/>
        <w:bottom w:val="none" w:sz="0" w:space="0" w:color="auto"/>
        <w:right w:val="none" w:sz="0" w:space="0" w:color="auto"/>
      </w:divBdr>
    </w:div>
    <w:div w:id="1757704344">
      <w:bodyDiv w:val="1"/>
      <w:marLeft w:val="0"/>
      <w:marRight w:val="0"/>
      <w:marTop w:val="0"/>
      <w:marBottom w:val="0"/>
      <w:divBdr>
        <w:top w:val="none" w:sz="0" w:space="0" w:color="auto"/>
        <w:left w:val="none" w:sz="0" w:space="0" w:color="auto"/>
        <w:bottom w:val="none" w:sz="0" w:space="0" w:color="auto"/>
        <w:right w:val="none" w:sz="0" w:space="0" w:color="auto"/>
      </w:divBdr>
    </w:div>
    <w:div w:id="1820880893">
      <w:bodyDiv w:val="1"/>
      <w:marLeft w:val="0"/>
      <w:marRight w:val="0"/>
      <w:marTop w:val="0"/>
      <w:marBottom w:val="0"/>
      <w:divBdr>
        <w:top w:val="none" w:sz="0" w:space="0" w:color="auto"/>
        <w:left w:val="none" w:sz="0" w:space="0" w:color="auto"/>
        <w:bottom w:val="none" w:sz="0" w:space="0" w:color="auto"/>
        <w:right w:val="none" w:sz="0" w:space="0" w:color="auto"/>
      </w:divBdr>
    </w:div>
    <w:div w:id="1928491135">
      <w:bodyDiv w:val="1"/>
      <w:marLeft w:val="0"/>
      <w:marRight w:val="0"/>
      <w:marTop w:val="0"/>
      <w:marBottom w:val="0"/>
      <w:divBdr>
        <w:top w:val="none" w:sz="0" w:space="0" w:color="auto"/>
        <w:left w:val="none" w:sz="0" w:space="0" w:color="auto"/>
        <w:bottom w:val="none" w:sz="0" w:space="0" w:color="auto"/>
        <w:right w:val="none" w:sz="0" w:space="0" w:color="auto"/>
      </w:divBdr>
    </w:div>
    <w:div w:id="1930655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6.emf"/><Relationship Id="rId42" Type="http://schemas.openxmlformats.org/officeDocument/2006/relationships/package" Target="embeddings/Microsoft_Visio___1616.vsdx"/><Relationship Id="rId47" Type="http://schemas.openxmlformats.org/officeDocument/2006/relationships/image" Target="media/image19.emf"/><Relationship Id="rId63" Type="http://schemas.openxmlformats.org/officeDocument/2006/relationships/package" Target="embeddings/Microsoft_Visio___2727.vsdx"/><Relationship Id="rId6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__33.vsdx"/><Relationship Id="rId29" Type="http://schemas.openxmlformats.org/officeDocument/2006/relationships/package" Target="embeddings/Microsoft_Visio___99.vsdx"/><Relationship Id="rId11" Type="http://schemas.openxmlformats.org/officeDocument/2006/relationships/image" Target="media/image1.emf"/><Relationship Id="rId24" Type="http://schemas.openxmlformats.org/officeDocument/2006/relationships/package" Target="embeddings/Microsoft_Visio___77.vsdx"/><Relationship Id="rId32" Type="http://schemas.openxmlformats.org/officeDocument/2006/relationships/image" Target="media/image12.emf"/><Relationship Id="rId37" Type="http://schemas.openxmlformats.org/officeDocument/2006/relationships/image" Target="media/image14.emf"/><Relationship Id="rId40" Type="http://schemas.openxmlformats.org/officeDocument/2006/relationships/package" Target="embeddings/Microsoft_Visio___1515.vsdx"/><Relationship Id="rId45" Type="http://schemas.openxmlformats.org/officeDocument/2006/relationships/image" Target="media/image18.emf"/><Relationship Id="rId53" Type="http://schemas.openxmlformats.org/officeDocument/2006/relationships/package" Target="embeddings/Microsoft_Visio___2222.vsdx"/><Relationship Id="rId58" Type="http://schemas.openxmlformats.org/officeDocument/2006/relationships/image" Target="media/image24.emf"/><Relationship Id="rId66" Type="http://schemas.openxmlformats.org/officeDocument/2006/relationships/header" Target="header1.xml"/><Relationship Id="rId5" Type="http://schemas.openxmlformats.org/officeDocument/2006/relationships/numbering" Target="numbering.xml"/><Relationship Id="rId61" Type="http://schemas.openxmlformats.org/officeDocument/2006/relationships/package" Target="embeddings/Microsoft_Visio___2626.vsdx"/><Relationship Id="rId19" Type="http://schemas.openxmlformats.org/officeDocument/2006/relationships/image" Target="media/image5.emf"/><Relationship Id="rId14" Type="http://schemas.openxmlformats.org/officeDocument/2006/relationships/package" Target="embeddings/Microsoft_Visio___22.vsdx"/><Relationship Id="rId22" Type="http://schemas.openxmlformats.org/officeDocument/2006/relationships/package" Target="embeddings/Microsoft_Visio___66.vsdx"/><Relationship Id="rId27" Type="http://schemas.openxmlformats.org/officeDocument/2006/relationships/package" Target="embeddings/Microsoft_Visio___88.vsdx"/><Relationship Id="rId30" Type="http://schemas.openxmlformats.org/officeDocument/2006/relationships/image" Target="media/image11.emf"/><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__1919.vsdx"/><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footer" Target="footer2.xml"/><Relationship Id="rId8" Type="http://schemas.openxmlformats.org/officeDocument/2006/relationships/webSettings" Target="webSettings.xml"/><Relationship Id="rId51" Type="http://schemas.openxmlformats.org/officeDocument/2006/relationships/image" Target="media/image21.emf"/><Relationship Id="rId72"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package" Target="embeddings/Microsoft_Visio___11.vsdx"/><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package" Target="embeddings/Microsoft_Visio___1111.vsdx"/><Relationship Id="rId38" Type="http://schemas.openxmlformats.org/officeDocument/2006/relationships/package" Target="embeddings/Microsoft_Visio___1414.vsdx"/><Relationship Id="rId46" Type="http://schemas.openxmlformats.org/officeDocument/2006/relationships/package" Target="embeddings/Microsoft_Visio___1818.vsdx"/><Relationship Id="rId59" Type="http://schemas.openxmlformats.org/officeDocument/2006/relationships/package" Target="embeddings/Microsoft_Visio___2525.vsdx"/><Relationship Id="rId67" Type="http://schemas.openxmlformats.org/officeDocument/2006/relationships/header" Target="header2.xml"/><Relationship Id="rId20" Type="http://schemas.openxmlformats.org/officeDocument/2006/relationships/package" Target="embeddings/Microsoft_Visio___55.vsdx"/><Relationship Id="rId41" Type="http://schemas.openxmlformats.org/officeDocument/2006/relationships/image" Target="media/image16.emf"/><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package" Target="embeddings/Microsoft_Visio___1313.vsdx"/><Relationship Id="rId49" Type="http://schemas.openxmlformats.org/officeDocument/2006/relationships/image" Target="media/image20.emf"/><Relationship Id="rId57" Type="http://schemas.openxmlformats.org/officeDocument/2006/relationships/package" Target="embeddings/Microsoft_Visio___2424.vsdx"/><Relationship Id="rId10" Type="http://schemas.openxmlformats.org/officeDocument/2006/relationships/endnotes" Target="endnotes.xml"/><Relationship Id="rId31" Type="http://schemas.openxmlformats.org/officeDocument/2006/relationships/package" Target="embeddings/Microsoft_Visio___1010.vsdx"/><Relationship Id="rId44" Type="http://schemas.openxmlformats.org/officeDocument/2006/relationships/package" Target="embeddings/Microsoft_Visio___1717.vsdx"/><Relationship Id="rId52" Type="http://schemas.openxmlformats.org/officeDocument/2006/relationships/package" Target="embeddings/Microsoft_Visio___2121.vsdx"/><Relationship Id="rId60" Type="http://schemas.openxmlformats.org/officeDocument/2006/relationships/image" Target="media/image25.emf"/><Relationship Id="rId65" Type="http://schemas.openxmlformats.org/officeDocument/2006/relationships/package" Target="embeddings/Microsoft_Visio___2828.vsdx"/><Relationship Id="rId7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Visio___44.vsdx"/><Relationship Id="rId39" Type="http://schemas.openxmlformats.org/officeDocument/2006/relationships/image" Target="media/image15.emf"/><Relationship Id="rId34" Type="http://schemas.openxmlformats.org/officeDocument/2006/relationships/package" Target="embeddings/Microsoft_Visio___1212.vsdx"/><Relationship Id="rId50" Type="http://schemas.openxmlformats.org/officeDocument/2006/relationships/package" Target="embeddings/Microsoft_Visio___2020.vsdx"/><Relationship Id="rId55" Type="http://schemas.openxmlformats.org/officeDocument/2006/relationships/package" Target="embeddings/Microsoft_Visio___2323.vsdx"/><Relationship Id="rId7" Type="http://schemas.openxmlformats.org/officeDocument/2006/relationships/settings" Target="settings.xml"/><Relationship Id="rId71"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28.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81B859835EB394A9D1776715B4C0A52" ma:contentTypeVersion="1" ma:contentTypeDescription="Create a new document." ma:contentTypeScope="" ma:versionID="2468ca0793ea3b3e977e25b0cf820ff8">
  <xsd:schema xmlns:xsd="http://www.w3.org/2001/XMLSchema" xmlns:xs="http://www.w3.org/2001/XMLSchema" xmlns:p="http://schemas.microsoft.com/office/2006/metadata/properties" xmlns:ns2="21f2ccc7-2324-49a8-8944-706721835b90" targetNamespace="http://schemas.microsoft.com/office/2006/metadata/properties" ma:root="true" ma:fieldsID="ee5570cd9309ab19021ee3b9f7b0bb97" ns2:_="">
    <xsd:import namespace="21f2ccc7-2324-49a8-8944-706721835b90"/>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1f2ccc7-2324-49a8-8944-706721835b90"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416267-55F1-4E0D-B9FB-D1AE4DEDC04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104E786-2BDD-40C3-AD95-1A6645E63C4B}">
  <ds:schemaRefs>
    <ds:schemaRef ds:uri="http://schemas.microsoft.com/sharepoint/v3/contenttype/forms"/>
  </ds:schemaRefs>
</ds:datastoreItem>
</file>

<file path=customXml/itemProps3.xml><?xml version="1.0" encoding="utf-8"?>
<ds:datastoreItem xmlns:ds="http://schemas.openxmlformats.org/officeDocument/2006/customXml" ds:itemID="{F3F0C5DF-E6DC-4CC3-8C20-5B15F6B729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1f2ccc7-2324-49a8-8944-706721835b9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971F9EB-F584-4BA1-BEFC-8679FCBE88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74</TotalTime>
  <Pages>20</Pages>
  <Words>1526</Words>
  <Characters>8702</Characters>
  <Application>Microsoft Office Word</Application>
  <DocSecurity>0</DocSecurity>
  <Lines>72</Lines>
  <Paragraphs>20</Paragraphs>
  <ScaleCrop>false</ScaleCrop>
  <Company>Huawei Technologies Co.,Ltd.</Company>
  <LinksUpToDate>false</LinksUpToDate>
  <CharactersWithSpaces>102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anping</dc:creator>
  <cp:keywords/>
  <dc:description/>
  <cp:lastModifiedBy>sunhe</cp:lastModifiedBy>
  <cp:revision>1338</cp:revision>
  <dcterms:created xsi:type="dcterms:W3CDTF">2016-09-21T12:14:00Z</dcterms:created>
  <dcterms:modified xsi:type="dcterms:W3CDTF">2019-03-08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hGQ1PSCXEkVfcwFQsoRSLtxtuzYtzBVjCK06H8HLhZoLuRhj4leYecNqTcOz6een0ft1egsg
t001mFnCvLMaA7NtV7uI2VC2fwALyxkAC4/wcWz8V8s9ISVz/CfAoSvyQ6nyxiczypx3WN6k
iUnWGkbT1bSwB2DSRd3f7wzNpVKyHhElmeFgXpfDEloNrXj6fpuVTbsm6RDJMi1f464iyj1z
614PzAImBcWE/WjDWN/y5</vt:lpwstr>
  </property>
  <property fmtid="{D5CDD505-2E9C-101B-9397-08002B2CF9AE}" pid="3" name="_ms_pID_7253431">
    <vt:lpwstr>TFYekd/MoOcdAUKhpiH6kdybFPk4me52k75asY0n+2Om+X60aHu
K7gzsUkkPd9EvzrGt8Nhbs+5OzH324OV3/Zv0Wk1s77ymyBS/g1FukTABfllXSMe4+HG/L89
tp8NHHTwaIzm28DBBkVmVmdL09ekEMV+QrS/Rie/ICaA+cc5fNaNjUKJZ6+1wXS2SQEOKjC6
b8HqMKW55JFIbIK2N1piaa3K9ae25MbT1AEQED9QlN</vt:lpwstr>
  </property>
  <property fmtid="{D5CDD505-2E9C-101B-9397-08002B2CF9AE}" pid="4" name="_ms_pID_7253432">
    <vt:lpwstr>E7FqxOADAUq80etHyPBA3ELTZhFDR2
wVj3LzUVhy7LOuwI9uxMSkbk8k5daWHKRVM2jPOoZ88TOOJpho94OU041q2lK6RN9bR9XAb5
mvsbzvyK7y9aTwrRm9Y9jeP/2MGeGsd46jyP7DuLztgB1VmvC8i6MYko5SiXTLeJvJ8l6Chj
pwgTqVKI/iPWcTv5Z3EUyitJA9voTAle06Fnasq695DEfPit2GNQApOppq1hRmF</vt:lpwstr>
  </property>
  <property fmtid="{D5CDD505-2E9C-101B-9397-08002B2CF9AE}" pid="5" name="_ms_pID_7253433">
    <vt:lpwstr>XOJNPY2kx
4xqimhk3tS32I2ubWObO207x2MvGmI15qfOjJqw4zxHSDgtN</vt:lpwstr>
  </property>
  <property fmtid="{D5CDD505-2E9C-101B-9397-08002B2CF9AE}" pid="6" name="_2015_ms_pID_725343">
    <vt:lpwstr>(3)osyYGrGRd8cr1SBy/HhEOHGgYTmtG/LPnYJ1rLFDLKqoRzJF/9Ae+Jj1PmMlKK1ikY+ndEE6
wUhNE2pWEOO+PWpk+W95DoCQdabPLWlolwXMKb1zLM6t0TPYu55Z7a3niJMDEBux9dyAysYb
W0/jHCDnty4hQocseBkjtSU2CqH1orsdu6iLPHOQ+bvsfC2vw9Nyc+Vy9F3JmpmDzg4qoda7
O5gFbgmZDp6Dx5aMch</vt:lpwstr>
  </property>
  <property fmtid="{D5CDD505-2E9C-101B-9397-08002B2CF9AE}" pid="7" name="_2015_ms_pID_7253431">
    <vt:lpwstr>+VOE5v4w9r8qFw1v45hmpuUch4oO3/YfgEPzpNCAumeAVJxCKHi8mF
Y/c9hxYM/4QpuEyn7VFKOE+1q9GADvuzLxanx1EUlnA/hF/LZGwlA7EBMp6q3XeJiIWjFTjs
nnLIVKMlYouwG0mSOlTak+UU+ICWZLuVleSIxdEIpxO+Jq5qCi+go2bmNg0np6jl59b2G8Di
EeaTUXhDs3VCoRIJVoXmlEqRPJbv25+iKuu5</vt:lpwstr>
  </property>
  <property fmtid="{D5CDD505-2E9C-101B-9397-08002B2CF9AE}" pid="8" name="_2015_ms_pID_7253432">
    <vt:lpwstr>d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05313291</vt:lpwstr>
  </property>
  <property fmtid="{D5CDD505-2E9C-101B-9397-08002B2CF9AE}" pid="13" name="ContentTypeId">
    <vt:lpwstr>0x010100B81B859835EB394A9D1776715B4C0A52</vt:lpwstr>
  </property>
</Properties>
</file>